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FEE894" w14:textId="3A247438" w:rsidR="0004183D" w:rsidRPr="000645B8" w:rsidRDefault="0004183D" w:rsidP="0004183D">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sidR="008C410F">
        <w:rPr>
          <w:b/>
        </w:rPr>
        <w:t>0</w:t>
      </w:r>
      <w:r w:rsidRPr="000645B8">
        <w:rPr>
          <w:b/>
        </w:rPr>
        <w:t>xx</w:t>
      </w:r>
      <w:r>
        <w:rPr>
          <w:b/>
        </w:rPr>
        <w:t xml:space="preserve"> </w:t>
      </w:r>
      <w:r w:rsidRPr="000645B8">
        <w:rPr>
          <w:b/>
        </w:rPr>
        <w:t>v1</w:t>
      </w:r>
    </w:p>
    <w:p w14:paraId="4E2D286B" w14:textId="77777777" w:rsidR="0004183D" w:rsidRPr="000645B8" w:rsidRDefault="0004183D" w:rsidP="0004183D">
      <w:pPr>
        <w:jc w:val="center"/>
        <w:rPr>
          <w:b/>
          <w:lang w:val="en-GB"/>
        </w:rPr>
      </w:pPr>
      <w:r w:rsidRPr="000645B8">
        <w:rPr>
          <w:b/>
        </w:rPr>
        <w:t xml:space="preserve">Slēgto transformatoru apakšstaciju 0.4 kV sadalnes / </w:t>
      </w:r>
      <w:r w:rsidRPr="000645B8">
        <w:rPr>
          <w:b/>
          <w:lang w:val="en-GB"/>
        </w:rPr>
        <w:t>0.4 kV switchgear for indoor transformer substations</w:t>
      </w:r>
    </w:p>
    <w:tbl>
      <w:tblPr>
        <w:tblW w:w="0" w:type="auto"/>
        <w:tblInd w:w="-36" w:type="dxa"/>
        <w:tblLook w:val="04A0" w:firstRow="1" w:lastRow="0" w:firstColumn="1" w:lastColumn="0" w:noHBand="0" w:noVBand="1"/>
      </w:tblPr>
      <w:tblGrid>
        <w:gridCol w:w="751"/>
        <w:gridCol w:w="6921"/>
        <w:gridCol w:w="2131"/>
        <w:gridCol w:w="2317"/>
        <w:gridCol w:w="1260"/>
        <w:gridCol w:w="1550"/>
      </w:tblGrid>
      <w:tr w:rsidR="00D72E25" w:rsidRPr="000B5AA3" w14:paraId="1AD31B94" w14:textId="77777777" w:rsidTr="00733A7E">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08C46404" w14:textId="77777777" w:rsidR="00D72E25" w:rsidRPr="000B5AA3" w:rsidRDefault="00D72E25" w:rsidP="00733A7E">
            <w:pPr>
              <w:spacing w:line="276" w:lineRule="auto"/>
              <w:rPr>
                <w:b/>
                <w:bCs/>
                <w:color w:val="000000" w:themeColor="text1"/>
                <w:sz w:val="22"/>
                <w:szCs w:val="22"/>
                <w:lang w:val="en-GB" w:eastAsia="lv-LV"/>
              </w:rPr>
            </w:pPr>
            <w:bookmarkStart w:id="1" w:name="_Hlk532119272"/>
            <w:r w:rsidRPr="000B5AA3">
              <w:rPr>
                <w:b/>
                <w:bCs/>
                <w:color w:val="000000" w:themeColor="text1"/>
                <w:sz w:val="22"/>
                <w:szCs w:val="22"/>
                <w:lang w:val="en-GB" w:eastAsia="lv-LV"/>
              </w:rPr>
              <w:t>Nr./ No</w:t>
            </w:r>
          </w:p>
        </w:tc>
        <w:tc>
          <w:tcPr>
            <w:tcW w:w="6921" w:type="dxa"/>
            <w:tcBorders>
              <w:top w:val="single" w:sz="4" w:space="0" w:color="auto"/>
              <w:left w:val="single" w:sz="4" w:space="0" w:color="auto"/>
              <w:bottom w:val="single" w:sz="4" w:space="0" w:color="auto"/>
              <w:right w:val="single" w:sz="4" w:space="0" w:color="auto"/>
            </w:tcBorders>
            <w:vAlign w:val="center"/>
            <w:hideMark/>
          </w:tcPr>
          <w:p w14:paraId="713DB3F5" w14:textId="77777777" w:rsidR="00D72E25" w:rsidRPr="000B5AA3" w:rsidRDefault="00D72E25" w:rsidP="00733A7E">
            <w:pPr>
              <w:spacing w:line="276" w:lineRule="auto"/>
              <w:ind w:left="43"/>
              <w:rPr>
                <w:b/>
                <w:bCs/>
                <w:color w:val="000000" w:themeColor="text1"/>
                <w:sz w:val="22"/>
                <w:szCs w:val="22"/>
                <w:lang w:val="en-GB" w:eastAsia="lv-LV"/>
              </w:rPr>
            </w:pPr>
            <w:r w:rsidRPr="000B5AA3">
              <w:rPr>
                <w:b/>
                <w:bCs/>
                <w:color w:val="000000" w:themeColor="text1"/>
                <w:sz w:val="22"/>
                <w:szCs w:val="22"/>
                <w:lang w:eastAsia="lv-LV"/>
              </w:rPr>
              <w:t>Apraksts</w:t>
            </w:r>
            <w:r w:rsidRPr="000B5AA3">
              <w:rPr>
                <w:rFonts w:eastAsia="Calibri"/>
                <w:b/>
                <w:bCs/>
                <w:color w:val="000000" w:themeColor="text1"/>
                <w:sz w:val="22"/>
                <w:szCs w:val="22"/>
                <w:lang w:val="en-US"/>
              </w:rPr>
              <w:t>/ Description</w:t>
            </w:r>
          </w:p>
        </w:tc>
        <w:tc>
          <w:tcPr>
            <w:tcW w:w="2131" w:type="dxa"/>
            <w:tcBorders>
              <w:top w:val="single" w:sz="4" w:space="0" w:color="auto"/>
              <w:left w:val="nil"/>
              <w:bottom w:val="single" w:sz="4" w:space="0" w:color="auto"/>
              <w:right w:val="single" w:sz="4" w:space="0" w:color="auto"/>
            </w:tcBorders>
            <w:vAlign w:val="center"/>
            <w:hideMark/>
          </w:tcPr>
          <w:p w14:paraId="672DBB48" w14:textId="77777777" w:rsidR="00D72E25" w:rsidRPr="000B5AA3" w:rsidRDefault="00D72E25" w:rsidP="00733A7E">
            <w:pPr>
              <w:spacing w:line="276" w:lineRule="auto"/>
              <w:jc w:val="center"/>
              <w:rPr>
                <w:b/>
                <w:bCs/>
                <w:color w:val="000000" w:themeColor="text1"/>
                <w:sz w:val="22"/>
                <w:szCs w:val="22"/>
                <w:lang w:eastAsia="lv-LV"/>
              </w:rPr>
            </w:pPr>
            <w:r w:rsidRPr="000B5AA3">
              <w:rPr>
                <w:b/>
                <w:bCs/>
                <w:color w:val="000000" w:themeColor="text1"/>
                <w:sz w:val="22"/>
                <w:szCs w:val="22"/>
                <w:lang w:eastAsia="lv-LV"/>
              </w:rPr>
              <w:t xml:space="preserve">Minimālā tehniskā prasība/ </w:t>
            </w:r>
            <w:r w:rsidRPr="000B5AA3">
              <w:rPr>
                <w:rFonts w:eastAsia="Calibri"/>
                <w:b/>
                <w:bCs/>
                <w:color w:val="000000" w:themeColor="text1"/>
                <w:sz w:val="22"/>
                <w:szCs w:val="22"/>
                <w:lang w:val="en-US"/>
              </w:rPr>
              <w:t>Minimum technical requirement</w:t>
            </w:r>
          </w:p>
        </w:tc>
        <w:tc>
          <w:tcPr>
            <w:tcW w:w="2317" w:type="dxa"/>
            <w:tcBorders>
              <w:top w:val="single" w:sz="4" w:space="0" w:color="auto"/>
              <w:left w:val="nil"/>
              <w:bottom w:val="single" w:sz="4" w:space="0" w:color="auto"/>
              <w:right w:val="single" w:sz="4" w:space="0" w:color="auto"/>
            </w:tcBorders>
            <w:vAlign w:val="center"/>
            <w:hideMark/>
          </w:tcPr>
          <w:p w14:paraId="6076ADF8" w14:textId="77777777" w:rsidR="00D72E25" w:rsidRPr="000B5AA3" w:rsidRDefault="00D72E25" w:rsidP="00733A7E">
            <w:pPr>
              <w:spacing w:line="276" w:lineRule="auto"/>
              <w:jc w:val="center"/>
              <w:rPr>
                <w:b/>
                <w:bCs/>
                <w:color w:val="000000" w:themeColor="text1"/>
                <w:sz w:val="22"/>
                <w:szCs w:val="22"/>
                <w:lang w:eastAsia="lv-LV"/>
              </w:rPr>
            </w:pPr>
            <w:r w:rsidRPr="000B5AA3">
              <w:rPr>
                <w:b/>
                <w:bCs/>
                <w:color w:val="000000" w:themeColor="text1"/>
                <w:sz w:val="22"/>
                <w:szCs w:val="22"/>
                <w:lang w:eastAsia="lv-LV"/>
              </w:rPr>
              <w:t>Piedāvātās preces konkrētais tehniskais apraksts</w:t>
            </w:r>
            <w:r w:rsidRPr="000B5AA3">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CE3C0" w14:textId="77777777" w:rsidR="00D72E25" w:rsidRPr="000B5AA3" w:rsidRDefault="00D72E25" w:rsidP="00733A7E">
            <w:pPr>
              <w:spacing w:line="276" w:lineRule="auto"/>
              <w:jc w:val="center"/>
              <w:rPr>
                <w:b/>
                <w:bCs/>
                <w:color w:val="000000" w:themeColor="text1"/>
                <w:sz w:val="22"/>
                <w:szCs w:val="22"/>
                <w:lang w:eastAsia="lv-LV"/>
              </w:rPr>
            </w:pPr>
            <w:r w:rsidRPr="000B5AA3">
              <w:rPr>
                <w:rFonts w:eastAsia="Calibri"/>
                <w:b/>
                <w:bCs/>
                <w:color w:val="000000" w:themeColor="text1"/>
                <w:sz w:val="22"/>
                <w:szCs w:val="22"/>
              </w:rPr>
              <w:t>Avots/ Source</w:t>
            </w:r>
            <w:r w:rsidRPr="000B5AA3">
              <w:rPr>
                <w:rStyle w:val="FootnoteReference"/>
                <w:rFonts w:eastAsia="Calibri"/>
                <w:color w:val="000000" w:themeColor="text1"/>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hideMark/>
          </w:tcPr>
          <w:p w14:paraId="57BA22BA" w14:textId="77777777" w:rsidR="00D72E25" w:rsidRPr="000B5AA3" w:rsidRDefault="00D72E25" w:rsidP="00733A7E">
            <w:pPr>
              <w:spacing w:line="276" w:lineRule="auto"/>
              <w:jc w:val="center"/>
              <w:rPr>
                <w:b/>
                <w:bCs/>
                <w:color w:val="000000" w:themeColor="text1"/>
                <w:sz w:val="22"/>
                <w:szCs w:val="22"/>
                <w:lang w:eastAsia="lv-LV"/>
              </w:rPr>
            </w:pPr>
            <w:r w:rsidRPr="000B5AA3">
              <w:rPr>
                <w:b/>
                <w:bCs/>
                <w:color w:val="000000" w:themeColor="text1"/>
                <w:sz w:val="22"/>
                <w:szCs w:val="22"/>
                <w:lang w:eastAsia="lv-LV"/>
              </w:rPr>
              <w:t>Piezīmes</w:t>
            </w:r>
            <w:r w:rsidRPr="000B5AA3">
              <w:rPr>
                <w:rFonts w:eastAsia="Calibri"/>
                <w:b/>
                <w:bCs/>
                <w:color w:val="000000" w:themeColor="text1"/>
                <w:sz w:val="22"/>
                <w:szCs w:val="22"/>
                <w:lang w:val="en-US"/>
              </w:rPr>
              <w:t>/ Remarks</w:t>
            </w:r>
          </w:p>
        </w:tc>
      </w:tr>
      <w:tr w:rsidR="00D72E25" w:rsidRPr="000B5AA3" w14:paraId="2B6ACCA4"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FD5C6B9" w14:textId="77777777" w:rsidR="00D72E25" w:rsidRPr="000B5AA3" w:rsidRDefault="00D72E25" w:rsidP="00733A7E">
            <w:pPr>
              <w:spacing w:line="276" w:lineRule="auto"/>
              <w:jc w:val="center"/>
              <w:rPr>
                <w:b/>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7356566" w14:textId="77777777" w:rsidR="00D72E25" w:rsidRPr="000B5AA3" w:rsidRDefault="00D72E25" w:rsidP="00733A7E">
            <w:pPr>
              <w:spacing w:line="276" w:lineRule="auto"/>
              <w:rPr>
                <w:color w:val="000000" w:themeColor="text1"/>
                <w:sz w:val="22"/>
                <w:szCs w:val="22"/>
                <w:lang w:eastAsia="lv-LV"/>
              </w:rPr>
            </w:pPr>
            <w:r w:rsidRPr="000B5AA3">
              <w:rPr>
                <w:b/>
                <w:bCs/>
                <w:color w:val="000000" w:themeColor="text1"/>
                <w:sz w:val="22"/>
                <w:szCs w:val="22"/>
                <w:lang w:eastAsia="lv-LV"/>
              </w:rPr>
              <w:t>Vispārīgā informācija/ General inform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67FCAC1" w14:textId="77777777" w:rsidR="00D72E25" w:rsidRPr="000B5AA3"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9219A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2EE860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3980E55" w14:textId="77777777" w:rsidR="00D72E25" w:rsidRPr="000B5AA3" w:rsidRDefault="00D72E25" w:rsidP="00733A7E">
            <w:pPr>
              <w:spacing w:line="276" w:lineRule="auto"/>
              <w:jc w:val="center"/>
              <w:rPr>
                <w:color w:val="000000" w:themeColor="text1"/>
                <w:sz w:val="22"/>
                <w:szCs w:val="22"/>
                <w:lang w:eastAsia="lv-LV"/>
              </w:rPr>
            </w:pPr>
          </w:p>
        </w:tc>
        <w:bookmarkEnd w:id="1"/>
      </w:tr>
      <w:tr w:rsidR="00D72E25" w:rsidRPr="000B5AA3" w14:paraId="68B475A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B396980" w14:textId="77777777" w:rsidR="00D72E25" w:rsidRPr="000B5AA3" w:rsidRDefault="00D72E25" w:rsidP="00733A7E">
            <w:pPr>
              <w:pStyle w:val="ListParagraph"/>
              <w:numPr>
                <w:ilvl w:val="0"/>
                <w:numId w:val="20"/>
              </w:numPr>
              <w:spacing w:after="0" w:line="240" w:lineRule="auto"/>
              <w:ind w:left="0" w:firstLine="0"/>
              <w:jc w:val="center"/>
              <w:rPr>
                <w:rFonts w:cs="Times New Roman"/>
                <w:b/>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49116A3" w14:textId="77777777" w:rsidR="00D72E25" w:rsidRPr="000B5AA3" w:rsidRDefault="00D72E25" w:rsidP="00733A7E">
            <w:pPr>
              <w:spacing w:line="276" w:lineRule="auto"/>
              <w:rPr>
                <w:b/>
                <w:bCs/>
                <w:color w:val="000000" w:themeColor="text1"/>
                <w:sz w:val="22"/>
                <w:szCs w:val="22"/>
                <w:lang w:val="en-GB" w:eastAsia="lv-LV"/>
              </w:rPr>
            </w:pPr>
            <w:r w:rsidRPr="000B5AA3">
              <w:rPr>
                <w:color w:val="000000" w:themeColor="text1"/>
                <w:sz w:val="22"/>
                <w:szCs w:val="22"/>
                <w:lang w:eastAsia="lv-LV"/>
              </w:rPr>
              <w:t>Ražotājs (nosaukums, ražotnes atrašanās vieta)/ Manufacturer (name and factory location)</w:t>
            </w:r>
          </w:p>
        </w:tc>
        <w:tc>
          <w:tcPr>
            <w:tcW w:w="2131" w:type="dxa"/>
            <w:tcBorders>
              <w:top w:val="nil"/>
              <w:left w:val="nil"/>
              <w:bottom w:val="single" w:sz="4" w:space="0" w:color="auto"/>
              <w:right w:val="single" w:sz="4" w:space="0" w:color="auto"/>
            </w:tcBorders>
            <w:vAlign w:val="center"/>
            <w:hideMark/>
          </w:tcPr>
          <w:p w14:paraId="6D1E3B76" w14:textId="77777777" w:rsidR="00D72E25" w:rsidRPr="000B5AA3" w:rsidRDefault="00D72E25" w:rsidP="00733A7E">
            <w:pPr>
              <w:spacing w:line="276" w:lineRule="auto"/>
              <w:jc w:val="center"/>
              <w:rPr>
                <w:color w:val="000000" w:themeColor="text1"/>
                <w:sz w:val="22"/>
                <w:szCs w:val="22"/>
                <w:lang w:val="en-GB" w:eastAsia="lv-LV"/>
              </w:rPr>
            </w:pPr>
            <w:r w:rsidRPr="000B5AA3">
              <w:rPr>
                <w:color w:val="000000" w:themeColor="text1"/>
                <w:sz w:val="22"/>
                <w:szCs w:val="22"/>
                <w:lang w:eastAsia="lv-LV"/>
              </w:rPr>
              <w:t xml:space="preserve">Norādīt informāciju / </w:t>
            </w:r>
            <w:r w:rsidRPr="000B5AA3">
              <w:rPr>
                <w:color w:val="000000" w:themeColor="text1"/>
                <w:sz w:val="22"/>
                <w:szCs w:val="22"/>
                <w:lang w:val="en-GB" w:eastAsia="lv-LV"/>
              </w:rPr>
              <w:t>Specify information</w:t>
            </w:r>
          </w:p>
        </w:tc>
        <w:tc>
          <w:tcPr>
            <w:tcW w:w="2317" w:type="dxa"/>
            <w:tcBorders>
              <w:top w:val="single" w:sz="4" w:space="0" w:color="auto"/>
              <w:left w:val="nil"/>
              <w:bottom w:val="single" w:sz="4" w:space="0" w:color="auto"/>
              <w:right w:val="single" w:sz="4" w:space="0" w:color="auto"/>
            </w:tcBorders>
            <w:vAlign w:val="center"/>
          </w:tcPr>
          <w:p w14:paraId="3BDC0C5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D1290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1F2AA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8887A2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E135758"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70AC194"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 xml:space="preserve">3103.004 Sadalne, slēgtai TA, Inom 400 A, </w:t>
            </w:r>
            <w:r w:rsidRPr="000B5AA3">
              <w:rPr>
                <w:color w:val="000000" w:themeColor="text1"/>
                <w:sz w:val="22"/>
                <w:szCs w:val="22"/>
              </w:rPr>
              <w:t>transformatoriem līdz 250 kVA, ST-400</w:t>
            </w:r>
            <w:r w:rsidRPr="000B5AA3">
              <w:rPr>
                <w:color w:val="000000" w:themeColor="text1"/>
                <w:sz w:val="22"/>
                <w:szCs w:val="22"/>
                <w:lang w:eastAsia="lv-LV"/>
              </w:rPr>
              <w:t xml:space="preserve">/ </w:t>
            </w:r>
            <w:r w:rsidRPr="000B5AA3">
              <w:rPr>
                <w:color w:val="000000" w:themeColor="text1"/>
                <w:sz w:val="22"/>
                <w:szCs w:val="22"/>
                <w:lang w:val="en-GB" w:eastAsia="lv-LV"/>
              </w:rPr>
              <w:t>Switchgear for indoor TS</w:t>
            </w:r>
            <w:r w:rsidRPr="000B5AA3">
              <w:rPr>
                <w:color w:val="000000" w:themeColor="text1"/>
                <w:sz w:val="22"/>
                <w:szCs w:val="22"/>
                <w:lang w:eastAsia="lv-LV"/>
              </w:rPr>
              <w:t xml:space="preserve">, Inom 400 A, for transformers up to 250 kVA, ST-400 </w:t>
            </w:r>
            <w:r w:rsidRPr="000B5AA3">
              <w:rPr>
                <w:rStyle w:val="FootnoteReference"/>
                <w:color w:val="000000" w:themeColor="text1"/>
                <w:sz w:val="22"/>
                <w:szCs w:val="22"/>
                <w:lang w:eastAsia="lv-LV"/>
              </w:rPr>
              <w:footnoteReference w:id="3"/>
            </w:r>
          </w:p>
        </w:tc>
        <w:tc>
          <w:tcPr>
            <w:tcW w:w="2131" w:type="dxa"/>
            <w:tcBorders>
              <w:top w:val="nil"/>
              <w:left w:val="nil"/>
              <w:bottom w:val="single" w:sz="4" w:space="0" w:color="auto"/>
              <w:right w:val="single" w:sz="4" w:space="0" w:color="auto"/>
            </w:tcBorders>
            <w:vAlign w:val="center"/>
            <w:hideMark/>
          </w:tcPr>
          <w:p w14:paraId="72B1394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 xml:space="preserve">ST-400 </w:t>
            </w:r>
            <w:r w:rsidRPr="000B5AA3">
              <w:rPr>
                <w:rStyle w:val="FootnoteReference"/>
                <w:color w:val="000000" w:themeColor="text1"/>
                <w:sz w:val="22"/>
                <w:szCs w:val="22"/>
              </w:rPr>
              <w:footnoteReference w:id="4"/>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13EF7C5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582C35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48CCC5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CD9972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C3F63F"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56CAD049"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 xml:space="preserve">3103.005 Sadalne, slēgtai TA Inom 910 A, </w:t>
            </w:r>
            <w:r w:rsidRPr="000B5AA3">
              <w:rPr>
                <w:color w:val="000000" w:themeColor="text1"/>
                <w:sz w:val="22"/>
                <w:szCs w:val="22"/>
              </w:rPr>
              <w:t xml:space="preserve">transformatoriem līdz 630 kVA, ST-910 </w:t>
            </w:r>
            <w:r w:rsidRPr="000B5AA3">
              <w:rPr>
                <w:color w:val="000000" w:themeColor="text1"/>
                <w:sz w:val="22"/>
                <w:szCs w:val="22"/>
                <w:lang w:eastAsia="lv-LV"/>
              </w:rPr>
              <w:t xml:space="preserve">/ </w:t>
            </w:r>
            <w:r w:rsidRPr="000B5AA3">
              <w:rPr>
                <w:color w:val="000000" w:themeColor="text1"/>
                <w:sz w:val="22"/>
                <w:szCs w:val="22"/>
                <w:lang w:val="en-GB" w:eastAsia="lv-LV"/>
              </w:rPr>
              <w:t>Switchgear for indoor TS,</w:t>
            </w:r>
            <w:r w:rsidRPr="000B5AA3">
              <w:rPr>
                <w:color w:val="000000" w:themeColor="text1"/>
                <w:sz w:val="22"/>
                <w:szCs w:val="22"/>
                <w:lang w:eastAsia="lv-LV"/>
              </w:rPr>
              <w:t xml:space="preserve"> Inom 910 A, for transformers up to630 kVA, ST-910</w:t>
            </w:r>
          </w:p>
        </w:tc>
        <w:tc>
          <w:tcPr>
            <w:tcW w:w="2131" w:type="dxa"/>
            <w:tcBorders>
              <w:top w:val="nil"/>
              <w:left w:val="nil"/>
              <w:bottom w:val="single" w:sz="4" w:space="0" w:color="auto"/>
              <w:right w:val="single" w:sz="4" w:space="0" w:color="auto"/>
            </w:tcBorders>
            <w:vAlign w:val="center"/>
            <w:hideMark/>
          </w:tcPr>
          <w:p w14:paraId="3DA57509"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ST-91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0F879F0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0EDAC2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8F36796"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8860BA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28936DE"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50AD237"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 xml:space="preserve">3103.006 Sadalne, slēgtai TA Inom 1450 A, transformatoriem līdz 1000 kVA, ST-1450/ </w:t>
            </w:r>
            <w:r w:rsidRPr="000B5AA3">
              <w:rPr>
                <w:color w:val="000000" w:themeColor="text1"/>
                <w:sz w:val="22"/>
                <w:szCs w:val="22"/>
                <w:lang w:val="en-GB" w:eastAsia="lv-LV"/>
              </w:rPr>
              <w:t>Switchgear for indoor TS</w:t>
            </w:r>
            <w:r w:rsidRPr="000B5AA3">
              <w:rPr>
                <w:color w:val="000000" w:themeColor="text1"/>
                <w:sz w:val="22"/>
                <w:szCs w:val="22"/>
                <w:lang w:eastAsia="lv-LV"/>
              </w:rPr>
              <w:t>, Inom 1450 A, for transformers up to1000 kVA, ST-1450</w:t>
            </w:r>
          </w:p>
        </w:tc>
        <w:tc>
          <w:tcPr>
            <w:tcW w:w="2131" w:type="dxa"/>
            <w:tcBorders>
              <w:top w:val="nil"/>
              <w:left w:val="nil"/>
              <w:bottom w:val="single" w:sz="4" w:space="0" w:color="auto"/>
              <w:right w:val="single" w:sz="4" w:space="0" w:color="auto"/>
            </w:tcBorders>
            <w:vAlign w:val="center"/>
            <w:hideMark/>
          </w:tcPr>
          <w:p w14:paraId="3B2F7394"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ST-145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2671C85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1E6CD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84274C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645423A"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97A8D1E"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D84843F" w14:textId="77777777" w:rsidR="00D72E25" w:rsidRPr="000B5AA3" w:rsidRDefault="00D72E25" w:rsidP="00733A7E">
            <w:pPr>
              <w:spacing w:line="276" w:lineRule="auto"/>
              <w:rPr>
                <w:color w:val="000000" w:themeColor="text1"/>
                <w:sz w:val="22"/>
                <w:szCs w:val="22"/>
                <w:lang w:eastAsia="lv-LV"/>
              </w:rPr>
            </w:pPr>
            <w:r w:rsidRPr="000B5AA3">
              <w:rPr>
                <w:bCs/>
                <w:color w:val="000000" w:themeColor="text1"/>
                <w:sz w:val="22"/>
                <w:szCs w:val="22"/>
                <w:lang w:eastAsia="lv-LV"/>
              </w:rPr>
              <w:t xml:space="preserve">3103.010 Papildmodulis slēgtās TA 0,4 kV sadalnei, 4xNH2, </w:t>
            </w:r>
            <w:r w:rsidRPr="000B5AA3">
              <w:rPr>
                <w:color w:val="000000" w:themeColor="text1"/>
                <w:sz w:val="22"/>
                <w:szCs w:val="22"/>
                <w:lang w:eastAsia="lv-LV"/>
              </w:rPr>
              <w:t xml:space="preserve">ST-MD/ </w:t>
            </w:r>
            <w:r w:rsidRPr="000B5AA3">
              <w:rPr>
                <w:bCs/>
                <w:color w:val="000000" w:themeColor="text1"/>
                <w:sz w:val="22"/>
                <w:szCs w:val="22"/>
                <w:lang w:val="en-GB" w:eastAsia="lv-LV"/>
              </w:rPr>
              <w:t xml:space="preserve">Additional module of 0.4 kV </w:t>
            </w:r>
            <w:r w:rsidRPr="000B5AA3">
              <w:rPr>
                <w:color w:val="000000" w:themeColor="text1"/>
                <w:sz w:val="22"/>
                <w:szCs w:val="22"/>
                <w:lang w:val="en-GB" w:eastAsia="lv-LV"/>
              </w:rPr>
              <w:t>switchgear for indoor TS</w:t>
            </w:r>
            <w:r w:rsidRPr="000B5AA3">
              <w:rPr>
                <w:bCs/>
                <w:color w:val="000000" w:themeColor="text1"/>
                <w:sz w:val="22"/>
                <w:szCs w:val="22"/>
                <w:lang w:val="en-GB" w:eastAsia="lv-LV"/>
              </w:rPr>
              <w:t xml:space="preserve">, 4xNH2, </w:t>
            </w:r>
            <w:r w:rsidRPr="000B5AA3">
              <w:rPr>
                <w:color w:val="000000" w:themeColor="text1"/>
                <w:sz w:val="22"/>
                <w:szCs w:val="22"/>
                <w:lang w:val="en-GB" w:eastAsia="lv-LV"/>
              </w:rPr>
              <w:t xml:space="preserve">ST-MD </w:t>
            </w:r>
          </w:p>
        </w:tc>
        <w:tc>
          <w:tcPr>
            <w:tcW w:w="2131" w:type="dxa"/>
            <w:tcBorders>
              <w:top w:val="nil"/>
              <w:left w:val="nil"/>
              <w:bottom w:val="single" w:sz="4" w:space="0" w:color="auto"/>
              <w:right w:val="single" w:sz="4" w:space="0" w:color="auto"/>
            </w:tcBorders>
            <w:vAlign w:val="center"/>
            <w:hideMark/>
          </w:tcPr>
          <w:p w14:paraId="5FD2689C"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val="en-GB" w:eastAsia="lv-LV"/>
              </w:rPr>
              <w:t>ST-MD</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26040F1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4C4178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1C7BA5C"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FB3138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A0A66A3"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C106490"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 xml:space="preserve">3103.020 Statne sadalnei ST-400 un ST-910, augstums 1800 mm, StST-630(400)/ </w:t>
            </w:r>
            <w:r w:rsidRPr="000B5AA3">
              <w:rPr>
                <w:color w:val="000000" w:themeColor="text1"/>
                <w:sz w:val="22"/>
                <w:szCs w:val="22"/>
                <w:lang w:val="en-GB" w:eastAsia="lv-LV"/>
              </w:rPr>
              <w:t xml:space="preserve">Frame for switchgear ST-400 and ST-910, height 1800 mm, StST-630(400) </w:t>
            </w:r>
          </w:p>
        </w:tc>
        <w:tc>
          <w:tcPr>
            <w:tcW w:w="2131" w:type="dxa"/>
            <w:tcBorders>
              <w:top w:val="nil"/>
              <w:left w:val="nil"/>
              <w:bottom w:val="single" w:sz="4" w:space="0" w:color="auto"/>
              <w:right w:val="single" w:sz="4" w:space="0" w:color="auto"/>
            </w:tcBorders>
            <w:vAlign w:val="center"/>
            <w:hideMark/>
          </w:tcPr>
          <w:p w14:paraId="1BEED124"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StST-630(400)</w:t>
            </w:r>
          </w:p>
        </w:tc>
        <w:tc>
          <w:tcPr>
            <w:tcW w:w="2317" w:type="dxa"/>
            <w:tcBorders>
              <w:top w:val="single" w:sz="4" w:space="0" w:color="auto"/>
              <w:left w:val="nil"/>
              <w:bottom w:val="single" w:sz="4" w:space="0" w:color="auto"/>
              <w:right w:val="single" w:sz="4" w:space="0" w:color="auto"/>
            </w:tcBorders>
            <w:vAlign w:val="center"/>
          </w:tcPr>
          <w:p w14:paraId="33DA0A0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C0627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58F90CE"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2B1185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40173C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6C30FDA"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 xml:space="preserve">3103.021 Statne sadalnei ST-1450;  augstums 1800 mm, StST-1450/ Frame </w:t>
            </w:r>
            <w:r w:rsidRPr="000B5AA3">
              <w:rPr>
                <w:color w:val="000000" w:themeColor="text1"/>
                <w:sz w:val="22"/>
                <w:szCs w:val="22"/>
                <w:lang w:val="en-GB" w:eastAsia="lv-LV"/>
              </w:rPr>
              <w:t xml:space="preserve">for switchgear </w:t>
            </w:r>
            <w:r w:rsidRPr="000B5AA3">
              <w:rPr>
                <w:color w:val="000000" w:themeColor="text1"/>
                <w:sz w:val="22"/>
                <w:szCs w:val="22"/>
                <w:lang w:eastAsia="lv-LV"/>
              </w:rPr>
              <w:t xml:space="preserve">ST-1450;  </w:t>
            </w:r>
            <w:r w:rsidRPr="000B5AA3">
              <w:rPr>
                <w:color w:val="000000" w:themeColor="text1"/>
                <w:sz w:val="22"/>
                <w:szCs w:val="22"/>
                <w:lang w:val="en-GB" w:eastAsia="lv-LV"/>
              </w:rPr>
              <w:t>height 1800 mm</w:t>
            </w:r>
            <w:r w:rsidRPr="000B5AA3">
              <w:rPr>
                <w:color w:val="000000" w:themeColor="text1"/>
                <w:sz w:val="22"/>
                <w:szCs w:val="22"/>
                <w:lang w:eastAsia="lv-LV"/>
              </w:rPr>
              <w:t>, StST-1450</w:t>
            </w:r>
          </w:p>
        </w:tc>
        <w:tc>
          <w:tcPr>
            <w:tcW w:w="2131" w:type="dxa"/>
            <w:tcBorders>
              <w:top w:val="nil"/>
              <w:left w:val="nil"/>
              <w:bottom w:val="single" w:sz="4" w:space="0" w:color="auto"/>
              <w:right w:val="single" w:sz="4" w:space="0" w:color="auto"/>
            </w:tcBorders>
            <w:vAlign w:val="center"/>
            <w:hideMark/>
          </w:tcPr>
          <w:p w14:paraId="4443FC61"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StST-1450</w:t>
            </w:r>
          </w:p>
        </w:tc>
        <w:tc>
          <w:tcPr>
            <w:tcW w:w="2317" w:type="dxa"/>
            <w:tcBorders>
              <w:top w:val="single" w:sz="4" w:space="0" w:color="auto"/>
              <w:left w:val="nil"/>
              <w:bottom w:val="single" w:sz="4" w:space="0" w:color="auto"/>
              <w:right w:val="single" w:sz="4" w:space="0" w:color="auto"/>
            </w:tcBorders>
            <w:vAlign w:val="center"/>
          </w:tcPr>
          <w:p w14:paraId="7F35FB7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FBEE9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D479C"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5B53EA0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EFEC3C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EAA6A48"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3103.022 Statne papildmodulim ST-MD; augstums 1800mm, StST-MD/ Frame for switchgear ST-MD; height 1800 mm, StST-MD</w:t>
            </w:r>
          </w:p>
        </w:tc>
        <w:tc>
          <w:tcPr>
            <w:tcW w:w="2131" w:type="dxa"/>
            <w:tcBorders>
              <w:top w:val="nil"/>
              <w:left w:val="nil"/>
              <w:bottom w:val="single" w:sz="4" w:space="0" w:color="auto"/>
              <w:right w:val="single" w:sz="4" w:space="0" w:color="auto"/>
            </w:tcBorders>
            <w:vAlign w:val="center"/>
            <w:hideMark/>
          </w:tcPr>
          <w:p w14:paraId="6ABC520D"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StST-MD</w:t>
            </w:r>
          </w:p>
        </w:tc>
        <w:tc>
          <w:tcPr>
            <w:tcW w:w="2317" w:type="dxa"/>
            <w:tcBorders>
              <w:top w:val="single" w:sz="4" w:space="0" w:color="auto"/>
              <w:left w:val="nil"/>
              <w:bottom w:val="single" w:sz="4" w:space="0" w:color="auto"/>
              <w:right w:val="single" w:sz="4" w:space="0" w:color="auto"/>
            </w:tcBorders>
            <w:vAlign w:val="center"/>
          </w:tcPr>
          <w:p w14:paraId="55A4AD5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9ABCAC"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044D2B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A896DC5"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46EA6F" w14:textId="77777777" w:rsidR="00D72E25" w:rsidRPr="000B5AA3" w:rsidRDefault="00D72E25" w:rsidP="00733A7E">
            <w:pPr>
              <w:spacing w:line="276" w:lineRule="auto"/>
              <w:jc w:val="center"/>
              <w:rPr>
                <w:color w:val="000000" w:themeColor="text1"/>
                <w:sz w:val="22"/>
                <w:szCs w:val="22"/>
                <w:lang w:eastAsia="lv-LV"/>
              </w:rPr>
            </w:pPr>
          </w:p>
        </w:tc>
        <w:tc>
          <w:tcPr>
            <w:tcW w:w="692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49C8BE0" w14:textId="77777777" w:rsidR="00D72E25" w:rsidRPr="000B5AA3" w:rsidRDefault="00D72E25" w:rsidP="00733A7E">
            <w:pPr>
              <w:spacing w:line="276" w:lineRule="auto"/>
              <w:rPr>
                <w:b/>
                <w:bCs/>
                <w:color w:val="000000" w:themeColor="text1"/>
                <w:sz w:val="22"/>
                <w:szCs w:val="22"/>
                <w:lang w:eastAsia="lv-LV"/>
              </w:rPr>
            </w:pPr>
            <w:r w:rsidRPr="000B5AA3">
              <w:rPr>
                <w:b/>
                <w:bCs/>
                <w:color w:val="000000" w:themeColor="text1"/>
                <w:sz w:val="22"/>
                <w:szCs w:val="22"/>
                <w:lang w:eastAsia="lv-LV"/>
              </w:rPr>
              <w:t>Saistītās tehniskās specifikācijas (TS), kurās aprakstīts materiāls, ko šajā iekārtā izmanto kā sastāvdaļu</w:t>
            </w:r>
            <w:r w:rsidRPr="000B5AA3">
              <w:rPr>
                <w:b/>
                <w:bCs/>
                <w:color w:val="000000" w:themeColor="text1"/>
                <w:sz w:val="22"/>
                <w:szCs w:val="22"/>
                <w:lang w:val="en-US" w:eastAsia="lv-LV"/>
              </w:rPr>
              <w:t>/ Related technical specifications (TS), which described material used in this equipment as component</w:t>
            </w:r>
            <w:r w:rsidRPr="000B5AA3">
              <w:rPr>
                <w:rStyle w:val="FootnoteReference"/>
                <w:rFonts w:eastAsia="Calibri"/>
                <w:color w:val="000000" w:themeColor="text1"/>
                <w:sz w:val="22"/>
                <w:szCs w:val="22"/>
              </w:rPr>
              <w:footnoteReference w:id="5"/>
            </w:r>
          </w:p>
        </w:tc>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EEB43" w14:textId="77777777" w:rsidR="00D72E25" w:rsidRPr="000B5AA3" w:rsidRDefault="00D72E25" w:rsidP="00733A7E">
            <w:pPr>
              <w:spacing w:line="276" w:lineRule="auto"/>
              <w:jc w:val="center"/>
              <w:rPr>
                <w:color w:val="000000" w:themeColor="text1"/>
                <w:sz w:val="22"/>
                <w:szCs w:val="22"/>
                <w:lang w:eastAsia="lv-LV"/>
              </w:rPr>
            </w:pPr>
            <w:r w:rsidRPr="000B5AA3">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44FD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7D78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14298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1DD44B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544D69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CEA19C7" w14:textId="77777777" w:rsidR="00D72E25" w:rsidRPr="000B5AA3" w:rsidRDefault="00D72E25" w:rsidP="00733A7E">
            <w:pPr>
              <w:spacing w:line="276" w:lineRule="auto"/>
              <w:rPr>
                <w:color w:val="000000" w:themeColor="text1"/>
                <w:sz w:val="22"/>
                <w:szCs w:val="22"/>
                <w:lang w:val="en-GB" w:eastAsia="lv-LV"/>
              </w:rPr>
            </w:pPr>
            <w:r w:rsidRPr="000B5AA3">
              <w:rPr>
                <w:color w:val="000000" w:themeColor="text1"/>
                <w:sz w:val="22"/>
                <w:szCs w:val="22"/>
              </w:rPr>
              <w:t>TS_0307.xxx_Stravmaini_0.4kV_iekstipa</w:t>
            </w:r>
          </w:p>
        </w:tc>
        <w:tc>
          <w:tcPr>
            <w:tcW w:w="2131" w:type="dxa"/>
            <w:tcBorders>
              <w:top w:val="nil"/>
              <w:left w:val="nil"/>
              <w:bottom w:val="single" w:sz="4" w:space="0" w:color="auto"/>
              <w:right w:val="single" w:sz="4" w:space="0" w:color="auto"/>
            </w:tcBorders>
            <w:shd w:val="clear" w:color="auto" w:fill="auto"/>
          </w:tcPr>
          <w:p w14:paraId="1BEBD1D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40DE0A2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39883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72A6E7B"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EDCFBEC"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0A3019E"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881E716"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TS_0308.1xx_Stravmaini_0.4kV_dr.sl.iebuveti</w:t>
            </w:r>
          </w:p>
        </w:tc>
        <w:tc>
          <w:tcPr>
            <w:tcW w:w="2131" w:type="dxa"/>
            <w:tcBorders>
              <w:top w:val="nil"/>
              <w:left w:val="nil"/>
              <w:bottom w:val="single" w:sz="4" w:space="0" w:color="auto"/>
              <w:right w:val="single" w:sz="4" w:space="0" w:color="auto"/>
            </w:tcBorders>
            <w:shd w:val="clear" w:color="auto" w:fill="auto"/>
          </w:tcPr>
          <w:p w14:paraId="4A8B04EB"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5248819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A1407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342785"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E8FCFE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EB96813"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9DA647C"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TS_0308.2xx_Stravmaini_0.4kV_pie_dr.sl.pievienoti</w:t>
            </w:r>
          </w:p>
        </w:tc>
        <w:tc>
          <w:tcPr>
            <w:tcW w:w="2131" w:type="dxa"/>
            <w:tcBorders>
              <w:top w:val="nil"/>
              <w:left w:val="nil"/>
              <w:bottom w:val="single" w:sz="4" w:space="0" w:color="auto"/>
              <w:right w:val="single" w:sz="4" w:space="0" w:color="auto"/>
            </w:tcBorders>
            <w:shd w:val="clear" w:color="auto" w:fill="auto"/>
          </w:tcPr>
          <w:p w14:paraId="4A4DE31B"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290E589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69E4F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81831D"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D3416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E274E4B"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4F385BD" w14:textId="77777777" w:rsidR="00D72E25" w:rsidRPr="000B5AA3" w:rsidRDefault="00D72E25" w:rsidP="00733A7E">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0B5AA3">
              <w:rPr>
                <w:color w:val="000000" w:themeColor="text1"/>
                <w:sz w:val="22"/>
                <w:szCs w:val="22"/>
                <w:lang w:eastAsia="en-US"/>
              </w:rPr>
              <w:t>TS_1802.0xx_Parsprieguma_nov_0.4kV</w:t>
            </w:r>
          </w:p>
        </w:tc>
        <w:tc>
          <w:tcPr>
            <w:tcW w:w="2131" w:type="dxa"/>
            <w:tcBorders>
              <w:top w:val="nil"/>
              <w:left w:val="nil"/>
              <w:bottom w:val="single" w:sz="4" w:space="0" w:color="auto"/>
              <w:right w:val="single" w:sz="4" w:space="0" w:color="auto"/>
            </w:tcBorders>
            <w:shd w:val="clear" w:color="auto" w:fill="auto"/>
          </w:tcPr>
          <w:p w14:paraId="4D5E6C1E"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3A66872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5C9FB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69001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3CFC53E"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2538237"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8B725EA"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TS_3004.0xx_Drosinatajsledzis_vertikalais</w:t>
            </w:r>
          </w:p>
        </w:tc>
        <w:tc>
          <w:tcPr>
            <w:tcW w:w="2131" w:type="dxa"/>
            <w:tcBorders>
              <w:top w:val="nil"/>
              <w:left w:val="nil"/>
              <w:bottom w:val="single" w:sz="4" w:space="0" w:color="auto"/>
              <w:right w:val="single" w:sz="4" w:space="0" w:color="auto"/>
            </w:tcBorders>
            <w:shd w:val="clear" w:color="auto" w:fill="auto"/>
          </w:tcPr>
          <w:p w14:paraId="153642C0"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5DAB70D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144DE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FC9AE9"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3A6CBA3"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CECB3E"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C57DCB1"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TS_3004.1xx_Drosinatajsledzis_vert._stravmaini_pievienoti</w:t>
            </w:r>
          </w:p>
        </w:tc>
        <w:tc>
          <w:tcPr>
            <w:tcW w:w="2131" w:type="dxa"/>
            <w:tcBorders>
              <w:top w:val="nil"/>
              <w:left w:val="nil"/>
              <w:bottom w:val="single" w:sz="4" w:space="0" w:color="auto"/>
              <w:right w:val="single" w:sz="4" w:space="0" w:color="auto"/>
            </w:tcBorders>
            <w:shd w:val="clear" w:color="auto" w:fill="auto"/>
          </w:tcPr>
          <w:p w14:paraId="51BA63F7"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r w:rsidRPr="000B5AA3">
              <w:rPr>
                <w:rStyle w:val="FootnoteReference"/>
                <w:rFonts w:eastAsia="Calibri"/>
                <w:color w:val="000000" w:themeColor="text1"/>
                <w:sz w:val="22"/>
                <w:szCs w:val="22"/>
              </w:rPr>
              <w:footnoteReference w:id="6"/>
            </w:r>
          </w:p>
        </w:tc>
        <w:tc>
          <w:tcPr>
            <w:tcW w:w="2317" w:type="dxa"/>
            <w:tcBorders>
              <w:top w:val="single" w:sz="4" w:space="0" w:color="auto"/>
              <w:left w:val="nil"/>
              <w:bottom w:val="single" w:sz="4" w:space="0" w:color="auto"/>
              <w:right w:val="single" w:sz="4" w:space="0" w:color="auto"/>
            </w:tcBorders>
            <w:shd w:val="clear" w:color="auto" w:fill="auto"/>
            <w:vAlign w:val="center"/>
          </w:tcPr>
          <w:p w14:paraId="7699E9B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A7523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30AE2AC"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18136B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0DED61A"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FC86B86" w14:textId="77777777" w:rsidR="00D72E25" w:rsidRPr="000B5AA3" w:rsidRDefault="00D72E25" w:rsidP="00733A7E">
            <w:pPr>
              <w:pStyle w:val="NormalWeb"/>
              <w:spacing w:line="276" w:lineRule="auto"/>
              <w:rPr>
                <w:color w:val="000000" w:themeColor="text1"/>
                <w:sz w:val="22"/>
                <w:szCs w:val="22"/>
                <w:lang w:eastAsia="en-US"/>
              </w:rPr>
            </w:pPr>
            <w:r w:rsidRPr="000B5AA3">
              <w:rPr>
                <w:color w:val="000000" w:themeColor="text1"/>
                <w:sz w:val="22"/>
                <w:szCs w:val="22"/>
                <w:lang w:eastAsia="en-US"/>
              </w:rPr>
              <w:t>TS_3004.2xx_Drosinatajsledzis_vert._stravmaini_ievietoti</w:t>
            </w:r>
          </w:p>
        </w:tc>
        <w:tc>
          <w:tcPr>
            <w:tcW w:w="2131" w:type="dxa"/>
            <w:tcBorders>
              <w:top w:val="nil"/>
              <w:left w:val="nil"/>
              <w:bottom w:val="single" w:sz="4" w:space="0" w:color="auto"/>
              <w:right w:val="single" w:sz="4" w:space="0" w:color="auto"/>
            </w:tcBorders>
            <w:shd w:val="clear" w:color="auto" w:fill="auto"/>
          </w:tcPr>
          <w:p w14:paraId="76D1E9D7"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6E04C82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88055E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6CDDAD"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844B3C9"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51D413B"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E5C4F1A"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rPr>
              <w:t>TS_3004.5xx_Sledzis_vertikalais</w:t>
            </w:r>
          </w:p>
        </w:tc>
        <w:tc>
          <w:tcPr>
            <w:tcW w:w="2131" w:type="dxa"/>
            <w:tcBorders>
              <w:top w:val="nil"/>
              <w:left w:val="nil"/>
              <w:bottom w:val="single" w:sz="4" w:space="0" w:color="auto"/>
              <w:right w:val="single" w:sz="4" w:space="0" w:color="auto"/>
            </w:tcBorders>
            <w:shd w:val="clear" w:color="auto" w:fill="auto"/>
          </w:tcPr>
          <w:p w14:paraId="065343AF"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43583CA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1AE53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D7A0E8"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E4C1F8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EB1CEC8"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656A14E"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rPr>
              <w:t>TS_3018.201_Automatsledzis_1000kVA_0.4kV</w:t>
            </w:r>
          </w:p>
        </w:tc>
        <w:tc>
          <w:tcPr>
            <w:tcW w:w="2131" w:type="dxa"/>
            <w:tcBorders>
              <w:top w:val="nil"/>
              <w:left w:val="nil"/>
              <w:bottom w:val="single" w:sz="4" w:space="0" w:color="auto"/>
              <w:right w:val="single" w:sz="4" w:space="0" w:color="auto"/>
            </w:tcBorders>
            <w:shd w:val="clear" w:color="auto" w:fill="auto"/>
          </w:tcPr>
          <w:p w14:paraId="1476EE3A"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319DE61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90AA9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EE33F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F01F4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9639DF8"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DB017F2"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rPr>
              <w:t>TS_3103.1xx_TA_0.4kV_modulis_paspaterinam</w:t>
            </w:r>
          </w:p>
        </w:tc>
        <w:tc>
          <w:tcPr>
            <w:tcW w:w="2131" w:type="dxa"/>
            <w:tcBorders>
              <w:top w:val="nil"/>
              <w:left w:val="nil"/>
              <w:bottom w:val="single" w:sz="4" w:space="0" w:color="auto"/>
              <w:right w:val="single" w:sz="4" w:space="0" w:color="auto"/>
            </w:tcBorders>
            <w:shd w:val="clear" w:color="auto" w:fill="auto"/>
          </w:tcPr>
          <w:p w14:paraId="47938B7C"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025AF57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87421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FEB21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DA37FE0"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9112A7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296B008"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rPr>
              <w:t>TS_3106.031_Skaititaja_komutacijas_karba</w:t>
            </w:r>
          </w:p>
        </w:tc>
        <w:tc>
          <w:tcPr>
            <w:tcW w:w="2131" w:type="dxa"/>
            <w:tcBorders>
              <w:top w:val="nil"/>
              <w:left w:val="nil"/>
              <w:bottom w:val="single" w:sz="4" w:space="0" w:color="auto"/>
              <w:right w:val="single" w:sz="4" w:space="0" w:color="auto"/>
            </w:tcBorders>
            <w:shd w:val="clear" w:color="auto" w:fill="auto"/>
          </w:tcPr>
          <w:p w14:paraId="49EC0177"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7E0114E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8C10F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73201B"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C4D5D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6DACF0"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E9030B3" w14:textId="7777777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rPr>
              <w:t>TS_3106.033_Panelis_un_komutacijas_karba_skaititajam</w:t>
            </w:r>
          </w:p>
        </w:tc>
        <w:tc>
          <w:tcPr>
            <w:tcW w:w="2131" w:type="dxa"/>
            <w:tcBorders>
              <w:top w:val="nil"/>
              <w:left w:val="nil"/>
              <w:bottom w:val="single" w:sz="4" w:space="0" w:color="auto"/>
              <w:right w:val="single" w:sz="4" w:space="0" w:color="auto"/>
            </w:tcBorders>
            <w:shd w:val="clear" w:color="auto" w:fill="auto"/>
          </w:tcPr>
          <w:p w14:paraId="2CA9481A"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753FD7B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42C81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03011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AED87A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8D8D8"/>
            <w:vAlign w:val="center"/>
          </w:tcPr>
          <w:p w14:paraId="6F0C5779" w14:textId="77777777" w:rsidR="00D72E25" w:rsidRPr="000B5AA3" w:rsidRDefault="00D72E25" w:rsidP="00733A7E">
            <w:pPr>
              <w:spacing w:line="276" w:lineRule="auto"/>
              <w:jc w:val="center"/>
              <w:rPr>
                <w:color w:val="000000" w:themeColor="text1"/>
                <w:sz w:val="22"/>
                <w:szCs w:val="22"/>
                <w:lang w:eastAsia="lv-LV"/>
              </w:rPr>
            </w:pPr>
          </w:p>
        </w:tc>
        <w:tc>
          <w:tcPr>
            <w:tcW w:w="6921" w:type="dxa"/>
            <w:tcBorders>
              <w:top w:val="nil"/>
              <w:left w:val="nil"/>
              <w:bottom w:val="single" w:sz="4" w:space="0" w:color="auto"/>
              <w:right w:val="single" w:sz="4" w:space="0" w:color="auto"/>
            </w:tcBorders>
            <w:shd w:val="clear" w:color="auto" w:fill="D8D8D8"/>
            <w:vAlign w:val="center"/>
            <w:hideMark/>
          </w:tcPr>
          <w:p w14:paraId="4784B345" w14:textId="2F904933" w:rsidR="00D72E25" w:rsidRPr="000B5AA3" w:rsidRDefault="00D72E25" w:rsidP="00733A7E">
            <w:pPr>
              <w:spacing w:line="276" w:lineRule="auto"/>
              <w:rPr>
                <w:color w:val="000000" w:themeColor="text1"/>
                <w:sz w:val="22"/>
                <w:szCs w:val="22"/>
                <w:lang w:eastAsia="lv-LV"/>
              </w:rPr>
            </w:pPr>
            <w:r w:rsidRPr="000B5AA3">
              <w:rPr>
                <w:b/>
                <w:bCs/>
                <w:color w:val="000000" w:themeColor="text1"/>
                <w:sz w:val="22"/>
                <w:szCs w:val="22"/>
                <w:lang w:eastAsia="lv-LV"/>
              </w:rPr>
              <w:t xml:space="preserve">Standarti/ </w:t>
            </w:r>
            <w:r w:rsidRPr="000B5AA3">
              <w:rPr>
                <w:b/>
                <w:bCs/>
                <w:color w:val="000000" w:themeColor="text1"/>
                <w:sz w:val="22"/>
                <w:szCs w:val="22"/>
                <w:lang w:val="en-GB" w:eastAsia="lv-LV"/>
              </w:rPr>
              <w:t>Standards</w:t>
            </w:r>
            <w:r w:rsidR="00EE11F6" w:rsidRPr="00EE11F6">
              <w:rPr>
                <w:rFonts w:asciiTheme="minorHAnsi" w:eastAsiaTheme="minorHAnsi" w:hAnsiTheme="minorHAnsi" w:cstheme="minorBidi"/>
                <w:color w:val="000000"/>
                <w:vertAlign w:val="superscript"/>
                <w:lang w:eastAsia="lv-LV"/>
              </w:rPr>
              <w:footnoteReference w:id="7"/>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8DE30B6" w14:textId="77777777" w:rsidR="00D72E25" w:rsidRPr="000B5AA3"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FF9D5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F45048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5CB7FAB"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E7A216D"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57AFFC4"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AB2EF14" w14:textId="2E4C7F17"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EN 61439-1:2011 Zemsprieguma komutācijas un vadības aparatūras komplekti. Vispārīgie noteikumi</w:t>
            </w:r>
            <w:r w:rsidR="00EE11F6">
              <w:t xml:space="preserve"> </w:t>
            </w:r>
            <w:r w:rsidR="00EE11F6" w:rsidRPr="00EE11F6">
              <w:rPr>
                <w:color w:val="000000" w:themeColor="text1"/>
                <w:sz w:val="22"/>
                <w:szCs w:val="22"/>
                <w:lang w:eastAsia="lv-LV"/>
              </w:rPr>
              <w:t xml:space="preserve">vai ekvivalents </w:t>
            </w:r>
            <w:r w:rsidRPr="000B5AA3">
              <w:rPr>
                <w:color w:val="000000" w:themeColor="text1"/>
                <w:sz w:val="22"/>
                <w:szCs w:val="22"/>
                <w:lang w:eastAsia="lv-LV"/>
              </w:rPr>
              <w:t xml:space="preserve">/ EN 61439-1:2011 </w:t>
            </w:r>
            <w:r w:rsidRPr="000B5AA3">
              <w:rPr>
                <w:color w:val="000000" w:themeColor="text1"/>
                <w:sz w:val="22"/>
                <w:szCs w:val="22"/>
                <w:lang w:val="en-GB" w:eastAsia="lv-LV"/>
              </w:rPr>
              <w:t>Low-voltage switchgear and controlgear assemblies. General rules</w:t>
            </w:r>
            <w:r w:rsidR="00EE11F6">
              <w:t xml:space="preserve"> </w:t>
            </w:r>
            <w:r w:rsidR="00EE11F6" w:rsidRPr="00EE11F6">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5D8A82D1" w14:textId="77777777" w:rsidR="00D72E25" w:rsidRPr="000B5AA3" w:rsidRDefault="00D72E25" w:rsidP="00733A7E">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5C980B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5CB35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5581068"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3B88EB8"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E611C8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7E9131C6" w14:textId="1E74EF29"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EN 61439-5:2015 Zemsprieguma komutācijas un vadības aparatūras komplekti. 5.daļa: Īpašās prasības komplektiem, kas paredzēti energosadales tīkliem)</w:t>
            </w:r>
            <w:r w:rsidR="00EE11F6">
              <w:t xml:space="preserve"> </w:t>
            </w:r>
            <w:r w:rsidR="00EE11F6" w:rsidRPr="00EE11F6">
              <w:rPr>
                <w:color w:val="000000" w:themeColor="text1"/>
                <w:sz w:val="22"/>
                <w:szCs w:val="22"/>
                <w:lang w:eastAsia="lv-LV"/>
              </w:rPr>
              <w:t xml:space="preserve">vai ekvivalents </w:t>
            </w:r>
            <w:r w:rsidRPr="000B5AA3">
              <w:rPr>
                <w:color w:val="000000" w:themeColor="text1"/>
                <w:sz w:val="22"/>
                <w:szCs w:val="22"/>
                <w:lang w:eastAsia="lv-LV"/>
              </w:rPr>
              <w:t>/ EN 61439-5:</w:t>
            </w:r>
            <w:r w:rsidRPr="000B5AA3">
              <w:rPr>
                <w:color w:val="000000" w:themeColor="text1"/>
                <w:sz w:val="22"/>
                <w:szCs w:val="22"/>
                <w:lang w:val="en-GB" w:eastAsia="lv-LV"/>
              </w:rPr>
              <w:t>2015 Low-voltage switchgear and controlgear assemblies – Part 5: Particular requirements for assemblies for power distribution in public networks</w:t>
            </w:r>
            <w:r w:rsidR="00EE11F6">
              <w:t xml:space="preserve"> </w:t>
            </w:r>
            <w:r w:rsidR="00EE11F6" w:rsidRPr="00EE11F6">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232F6FFE" w14:textId="77777777" w:rsidR="00D72E25" w:rsidRPr="000B5AA3" w:rsidRDefault="00D72E25" w:rsidP="00733A7E">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DE82EE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5B2BC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AB5A6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A128091"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A47E623"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43549685" w14:textId="5B9ED74F"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EE11F6">
              <w:t xml:space="preserve"> </w:t>
            </w:r>
            <w:r w:rsidR="00EE11F6" w:rsidRPr="00EE11F6">
              <w:rPr>
                <w:color w:val="000000" w:themeColor="text1"/>
                <w:sz w:val="22"/>
                <w:szCs w:val="22"/>
                <w:lang w:eastAsia="lv-LV"/>
              </w:rPr>
              <w:t>vai ekvivalents</w:t>
            </w:r>
            <w:r w:rsidR="00EE11F6">
              <w:rPr>
                <w:color w:val="000000" w:themeColor="text1"/>
                <w:sz w:val="22"/>
                <w:szCs w:val="22"/>
                <w:lang w:eastAsia="lv-LV"/>
              </w:rPr>
              <w:t xml:space="preserve">/ </w:t>
            </w:r>
            <w:r w:rsidRPr="000B5AA3">
              <w:rPr>
                <w:color w:val="000000" w:themeColor="text1"/>
                <w:sz w:val="22"/>
                <w:szCs w:val="22"/>
                <w:lang w:eastAsia="lv-LV"/>
              </w:rPr>
              <w:t xml:space="preserve"> EN ISO 14713-1:2017 (</w:t>
            </w:r>
            <w:r w:rsidRPr="000B5AA3">
              <w:rPr>
                <w:color w:val="000000" w:themeColor="text1"/>
                <w:sz w:val="22"/>
                <w:szCs w:val="22"/>
                <w:lang w:val="en-GB" w:eastAsia="lv-LV"/>
              </w:rPr>
              <w:t>Zinc coatings. Guidelines and recommendations for the protection against corrosion of iron and steel in structures – Part 1: General principles of design and corrosion resistance)</w:t>
            </w:r>
            <w:r w:rsidR="00EE11F6">
              <w:t xml:space="preserve"> </w:t>
            </w:r>
            <w:r w:rsidR="00EE11F6" w:rsidRPr="00EE11F6">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1F1F42F0"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D57A3C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3260F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5BF61AB"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4C11D4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2DAEAEE"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3738567" w14:textId="27F150B9" w:rsidR="00D72E25" w:rsidRPr="000B5AA3" w:rsidRDefault="00D72E25" w:rsidP="00733A7E">
            <w:pPr>
              <w:spacing w:line="276" w:lineRule="auto"/>
              <w:rPr>
                <w:color w:val="000000" w:themeColor="text1"/>
                <w:sz w:val="22"/>
                <w:szCs w:val="22"/>
                <w:lang w:val="en-GB" w:eastAsia="lv-LV"/>
              </w:rPr>
            </w:pPr>
            <w:r w:rsidRPr="000B5AA3">
              <w:rPr>
                <w:color w:val="000000" w:themeColor="text1"/>
                <w:sz w:val="22"/>
                <w:szCs w:val="22"/>
                <w:lang w:eastAsia="lv-LV"/>
              </w:rPr>
              <w:t>EN 60947-1:2007 Zemsprieguma komutācijas un vadības ierīces</w:t>
            </w:r>
            <w:r w:rsidR="00EE11F6">
              <w:t xml:space="preserve"> </w:t>
            </w:r>
            <w:r w:rsidR="00EE11F6" w:rsidRPr="00EE11F6">
              <w:rPr>
                <w:color w:val="000000" w:themeColor="text1"/>
                <w:sz w:val="22"/>
                <w:szCs w:val="22"/>
                <w:lang w:eastAsia="lv-LV"/>
              </w:rPr>
              <w:t xml:space="preserve">vai ekvivalents </w:t>
            </w:r>
            <w:r w:rsidRPr="000B5AA3">
              <w:rPr>
                <w:color w:val="000000" w:themeColor="text1"/>
                <w:sz w:val="22"/>
                <w:szCs w:val="22"/>
                <w:lang w:eastAsia="lv-LV"/>
              </w:rPr>
              <w:t xml:space="preserve">/ </w:t>
            </w:r>
            <w:r w:rsidRPr="000B5AA3">
              <w:rPr>
                <w:color w:val="000000" w:themeColor="text1"/>
                <w:sz w:val="22"/>
                <w:szCs w:val="22"/>
                <w:lang w:val="en-GB" w:eastAsia="lv-LV"/>
              </w:rPr>
              <w:t>EN 60947-1:2007 Low-voltage switchgear and controlgear</w:t>
            </w:r>
          </w:p>
        </w:tc>
        <w:tc>
          <w:tcPr>
            <w:tcW w:w="2131" w:type="dxa"/>
            <w:tcBorders>
              <w:top w:val="nil"/>
              <w:left w:val="nil"/>
              <w:bottom w:val="single" w:sz="4" w:space="0" w:color="auto"/>
              <w:right w:val="single" w:sz="4" w:space="0" w:color="auto"/>
            </w:tcBorders>
            <w:vAlign w:val="center"/>
            <w:hideMark/>
          </w:tcPr>
          <w:p w14:paraId="71D18B32"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ED5E1A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3E40B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46B60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7B4077D"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6F8E0430"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64390E3" w14:textId="6DBC733F" w:rsidR="00D72E25" w:rsidRPr="000B5AA3" w:rsidRDefault="00D72E25" w:rsidP="00733A7E">
            <w:pPr>
              <w:spacing w:line="276" w:lineRule="auto"/>
              <w:rPr>
                <w:color w:val="000000" w:themeColor="text1"/>
                <w:sz w:val="22"/>
                <w:szCs w:val="22"/>
                <w:lang w:eastAsia="lv-LV"/>
              </w:rPr>
            </w:pPr>
            <w:r w:rsidRPr="000B5AA3">
              <w:rPr>
                <w:color w:val="000000" w:themeColor="text1"/>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00EE11F6">
              <w:t xml:space="preserve"> </w:t>
            </w:r>
            <w:r w:rsidR="00EE11F6" w:rsidRPr="00EE11F6">
              <w:rPr>
                <w:color w:val="000000" w:themeColor="text1"/>
                <w:sz w:val="22"/>
                <w:szCs w:val="22"/>
                <w:lang w:eastAsia="lv-LV"/>
              </w:rPr>
              <w:t xml:space="preserve">vai ekvivalents </w:t>
            </w:r>
            <w:r w:rsidRPr="000B5AA3">
              <w:rPr>
                <w:color w:val="000000" w:themeColor="text1"/>
                <w:sz w:val="22"/>
                <w:szCs w:val="22"/>
                <w:lang w:eastAsia="lv-LV"/>
              </w:rPr>
              <w:t xml:space="preserve">/ EN IEC 61238-1-1:2019 </w:t>
            </w:r>
            <w:r w:rsidRPr="000B5AA3">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EE11F6">
              <w:t xml:space="preserve"> </w:t>
            </w:r>
            <w:r w:rsidR="00EE11F6" w:rsidRPr="00EE11F6">
              <w:rPr>
                <w:color w:val="000000" w:themeColor="text1"/>
                <w:sz w:val="22"/>
                <w:szCs w:val="22"/>
                <w:lang w:val="en-GB" w:eastAsia="lv-LV"/>
              </w:rPr>
              <w:t>or equivalent</w:t>
            </w:r>
            <w:r w:rsidRPr="000B5AA3">
              <w:rPr>
                <w:color w:val="000000" w:themeColor="text1"/>
                <w:sz w:val="22"/>
                <w:szCs w:val="22"/>
                <w:lang w:val="en-GB" w:eastAsia="lv-LV"/>
              </w:rPr>
              <w:t>.</w:t>
            </w:r>
          </w:p>
        </w:tc>
        <w:tc>
          <w:tcPr>
            <w:tcW w:w="2131" w:type="dxa"/>
            <w:tcBorders>
              <w:top w:val="nil"/>
              <w:left w:val="nil"/>
              <w:bottom w:val="single" w:sz="4" w:space="0" w:color="auto"/>
              <w:right w:val="single" w:sz="4" w:space="0" w:color="auto"/>
            </w:tcBorders>
            <w:vAlign w:val="center"/>
            <w:hideMark/>
          </w:tcPr>
          <w:p w14:paraId="591A1A39"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96CDAA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0DA36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431CC8"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B874A07"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090104B"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01CDC479" w14:textId="4E76B891" w:rsidR="00D72E25" w:rsidRPr="000B5AA3" w:rsidRDefault="00D72E25" w:rsidP="00733A7E">
            <w:pPr>
              <w:spacing w:line="276" w:lineRule="auto"/>
              <w:rPr>
                <w:color w:val="000000" w:themeColor="text1"/>
                <w:sz w:val="22"/>
                <w:szCs w:val="22"/>
                <w:lang w:val="en-GB"/>
              </w:rPr>
            </w:pPr>
            <w:r w:rsidRPr="000B5AA3">
              <w:rPr>
                <w:color w:val="000000" w:themeColor="text1"/>
                <w:sz w:val="22"/>
                <w:szCs w:val="22"/>
              </w:rPr>
              <w:t>EN 60529:1991 Apvalku ("enclousures") nodrošinātas aizsardzības pakāpes (IP kods); Korpusa nodrošinātā vides aizsardzības klase</w:t>
            </w:r>
            <w:r w:rsidR="00EE11F6">
              <w:t xml:space="preserve"> </w:t>
            </w:r>
            <w:r w:rsidR="00EE11F6" w:rsidRPr="00EE11F6">
              <w:rPr>
                <w:color w:val="000000" w:themeColor="text1"/>
                <w:sz w:val="22"/>
                <w:szCs w:val="22"/>
              </w:rPr>
              <w:t xml:space="preserve">vai ekvivalents </w:t>
            </w:r>
            <w:r w:rsidRPr="000B5AA3">
              <w:rPr>
                <w:color w:val="000000" w:themeColor="text1"/>
                <w:sz w:val="22"/>
                <w:szCs w:val="22"/>
              </w:rPr>
              <w:t xml:space="preserve">/ EN 60529:1991 </w:t>
            </w:r>
            <w:r w:rsidRPr="000B5AA3">
              <w:rPr>
                <w:color w:val="000000" w:themeColor="text1"/>
                <w:sz w:val="22"/>
                <w:szCs w:val="22"/>
                <w:lang w:val="en-GB"/>
              </w:rPr>
              <w:t xml:space="preserve"> Degrees of protection provided by enclosures (IP code);</w:t>
            </w:r>
            <w:r w:rsidRPr="000B5AA3">
              <w:rPr>
                <w:rFonts w:eastAsiaTheme="minorHAnsi"/>
                <w:color w:val="000000" w:themeColor="text1"/>
                <w:sz w:val="22"/>
                <w:szCs w:val="22"/>
                <w:lang w:val="en-GB"/>
              </w:rPr>
              <w:t xml:space="preserve"> </w:t>
            </w:r>
            <w:r w:rsidRPr="000B5AA3">
              <w:rPr>
                <w:color w:val="000000" w:themeColor="text1"/>
                <w:sz w:val="22"/>
                <w:szCs w:val="22"/>
                <w:lang w:val="en-GB"/>
              </w:rPr>
              <w:t>Environment protection class provided by a housing</w:t>
            </w:r>
            <w:r w:rsidR="00EE11F6">
              <w:t xml:space="preserve"> </w:t>
            </w:r>
            <w:r w:rsidR="00EE11F6" w:rsidRPr="00EE11F6">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4DF70469"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7121A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25485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559D7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88DAE25"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02FE05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7BEFFF8" w14:textId="3BBF656D" w:rsidR="00D72E25" w:rsidRPr="000B5AA3" w:rsidRDefault="00D72E25" w:rsidP="00733A7E">
            <w:pPr>
              <w:spacing w:line="276" w:lineRule="auto"/>
              <w:rPr>
                <w:color w:val="000000" w:themeColor="text1"/>
                <w:sz w:val="22"/>
                <w:szCs w:val="22"/>
              </w:rPr>
            </w:pPr>
            <w:r w:rsidRPr="000B5AA3">
              <w:rPr>
                <w:color w:val="000000" w:themeColor="text1"/>
                <w:sz w:val="22"/>
                <w:szCs w:val="22"/>
              </w:rPr>
              <w:t>EN 50525-2-21:2011; Elektriskie kabeļi. Zemsprieguma spēka kabeļi ar nominālo spriegumu līdz 450/750 V (U0/U) ieskaitot. 2-21. daļa: Kabeļi vispārīgam pielietojumam</w:t>
            </w:r>
            <w:r w:rsidR="00EE11F6">
              <w:t xml:space="preserve"> </w:t>
            </w:r>
            <w:r w:rsidR="00EE11F6" w:rsidRPr="00EE11F6">
              <w:rPr>
                <w:color w:val="000000" w:themeColor="text1"/>
                <w:sz w:val="22"/>
                <w:szCs w:val="22"/>
              </w:rPr>
              <w:t xml:space="preserve">vai ekvivalents </w:t>
            </w:r>
            <w:r w:rsidRPr="000B5AA3">
              <w:rPr>
                <w:color w:val="000000" w:themeColor="text1"/>
                <w:sz w:val="22"/>
                <w:szCs w:val="22"/>
              </w:rPr>
              <w:t>/ EN 50525-2-21:2011</w:t>
            </w:r>
            <w:r w:rsidRPr="000B5AA3">
              <w:rPr>
                <w:color w:val="000000" w:themeColor="text1"/>
                <w:sz w:val="22"/>
                <w:szCs w:val="22"/>
                <w:lang w:val="en-GB"/>
              </w:rPr>
              <w:t>Electric cables. Low voltage energy cables of rated voltages up to and including 450/750 V (U0/U) – Part 2-21: Cables for general applications</w:t>
            </w:r>
            <w:r w:rsidR="00EE11F6">
              <w:t xml:space="preserve"> </w:t>
            </w:r>
            <w:r w:rsidR="00EE11F6" w:rsidRPr="00EE11F6">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156E78B4"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A19604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8FDAF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BD0E92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5E988424"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E5EC2FF"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46B6649" w14:textId="0D4A6F19" w:rsidR="00D72E25" w:rsidRPr="000B5AA3" w:rsidRDefault="00D72E25" w:rsidP="00733A7E">
            <w:pPr>
              <w:spacing w:line="276" w:lineRule="auto"/>
              <w:rPr>
                <w:color w:val="000000" w:themeColor="text1"/>
                <w:sz w:val="22"/>
                <w:szCs w:val="22"/>
                <w:lang w:val="en-GB"/>
              </w:rPr>
            </w:pPr>
            <w:r w:rsidRPr="000B5AA3">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EE11F6">
              <w:t xml:space="preserve"> </w:t>
            </w:r>
            <w:r w:rsidR="00EE11F6" w:rsidRPr="00EE11F6">
              <w:rPr>
                <w:color w:val="000000" w:themeColor="text1"/>
                <w:sz w:val="22"/>
                <w:szCs w:val="22"/>
              </w:rPr>
              <w:t xml:space="preserve">vai ekvivalents </w:t>
            </w:r>
            <w:r w:rsidRPr="000B5AA3">
              <w:rPr>
                <w:color w:val="000000" w:themeColor="text1"/>
                <w:sz w:val="22"/>
                <w:szCs w:val="22"/>
              </w:rPr>
              <w:t xml:space="preserve">/ EN 60715:2017 Dimensions of low-voltage switchgear and controlgear. </w:t>
            </w:r>
            <w:r w:rsidRPr="000B5AA3">
              <w:rPr>
                <w:color w:val="000000" w:themeColor="text1"/>
                <w:sz w:val="22"/>
                <w:szCs w:val="22"/>
                <w:lang w:val="en-GB"/>
              </w:rPr>
              <w:t>Standardized mounting on rails for mechanical support of switchgear, controlgear and accessories</w:t>
            </w:r>
            <w:r w:rsidR="00EE11F6">
              <w:t xml:space="preserve"> </w:t>
            </w:r>
            <w:r w:rsidR="00EE11F6" w:rsidRPr="00EE11F6">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173FDA76"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7AC8F7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08EE0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A11B1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3C57D62"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C123A90"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tcPr>
          <w:p w14:paraId="025D65DB" w14:textId="54B791FD" w:rsidR="00D72E25" w:rsidRPr="000B5AA3" w:rsidRDefault="00D72E25" w:rsidP="00733A7E">
            <w:pPr>
              <w:spacing w:line="276" w:lineRule="auto"/>
              <w:rPr>
                <w:color w:val="000000" w:themeColor="text1"/>
                <w:sz w:val="22"/>
                <w:szCs w:val="22"/>
              </w:rPr>
            </w:pPr>
            <w:r w:rsidRPr="000B5AA3">
              <w:rPr>
                <w:color w:val="000000" w:themeColor="text1"/>
                <w:sz w:val="22"/>
                <w:szCs w:val="22"/>
                <w:shd w:val="clear" w:color="auto" w:fill="FFFFFF"/>
              </w:rPr>
              <w:t>LVS EN 60715:2018</w:t>
            </w:r>
            <w:r w:rsidRPr="000B5AA3">
              <w:rPr>
                <w:b/>
                <w:bCs/>
                <w:color w:val="000000" w:themeColor="text1"/>
                <w:sz w:val="22"/>
                <w:szCs w:val="22"/>
                <w:shd w:val="clear" w:color="auto" w:fill="FFFFFF"/>
              </w:rPr>
              <w:t xml:space="preserve"> </w:t>
            </w:r>
            <w:r w:rsidRPr="000B5AA3">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EE11F6">
              <w:t xml:space="preserve"> </w:t>
            </w:r>
            <w:r w:rsidR="00EE11F6" w:rsidRPr="00EE11F6">
              <w:rPr>
                <w:color w:val="000000" w:themeColor="text1"/>
                <w:sz w:val="22"/>
                <w:szCs w:val="22"/>
                <w:shd w:val="clear" w:color="auto" w:fill="FFFFFF"/>
              </w:rPr>
              <w:t>vai ekvivalents</w:t>
            </w:r>
            <w:r w:rsidRPr="000B5AA3">
              <w:rPr>
                <w:color w:val="000000" w:themeColor="text1"/>
                <w:sz w:val="22"/>
                <w:szCs w:val="22"/>
                <w:shd w:val="clear" w:color="auto" w:fill="FFFFFF"/>
              </w:rPr>
              <w:t>. / LVS EN 60715:2018</w:t>
            </w:r>
            <w:r w:rsidRPr="000B5AA3">
              <w:rPr>
                <w:b/>
                <w:bCs/>
                <w:color w:val="000000" w:themeColor="text1"/>
                <w:sz w:val="22"/>
                <w:szCs w:val="22"/>
                <w:shd w:val="clear" w:color="auto" w:fill="FFFFFF"/>
              </w:rPr>
              <w:t xml:space="preserve"> </w:t>
            </w:r>
            <w:r w:rsidRPr="000B5AA3">
              <w:rPr>
                <w:color w:val="000000" w:themeColor="text1"/>
                <w:sz w:val="22"/>
                <w:szCs w:val="22"/>
                <w:shd w:val="clear" w:color="auto" w:fill="FFFFFF"/>
              </w:rPr>
              <w:t>Dimensions of low-voltage, switchgear and controlgear – Standardized mounting on rails for mechanical support of switchgear, controlgear and accessories</w:t>
            </w:r>
            <w:r w:rsidR="00EE11F6">
              <w:t xml:space="preserve"> </w:t>
            </w:r>
            <w:r w:rsidR="00EE11F6" w:rsidRPr="00EE11F6">
              <w:rPr>
                <w:color w:val="000000" w:themeColor="text1"/>
                <w:sz w:val="22"/>
                <w:szCs w:val="22"/>
                <w:shd w:val="clear" w:color="auto" w:fill="FFFFFF"/>
              </w:rPr>
              <w:t>or equivalent</w:t>
            </w:r>
            <w:r w:rsidRPr="000B5AA3">
              <w:rPr>
                <w:color w:val="000000" w:themeColor="text1"/>
                <w:sz w:val="22"/>
                <w:szCs w:val="22"/>
                <w:shd w:val="clear" w:color="auto" w:fill="FFFFFF"/>
              </w:rPr>
              <w:t>.</w:t>
            </w:r>
          </w:p>
        </w:tc>
        <w:tc>
          <w:tcPr>
            <w:tcW w:w="2131" w:type="dxa"/>
            <w:tcBorders>
              <w:top w:val="nil"/>
              <w:left w:val="nil"/>
              <w:bottom w:val="single" w:sz="4" w:space="0" w:color="auto"/>
              <w:right w:val="single" w:sz="4" w:space="0" w:color="auto"/>
            </w:tcBorders>
            <w:vAlign w:val="center"/>
          </w:tcPr>
          <w:p w14:paraId="5419373B" w14:textId="77777777" w:rsidR="00D72E25" w:rsidRPr="000B5AA3" w:rsidRDefault="00D72E25" w:rsidP="00733A7E">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668C6D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2543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84CD51"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B2C44CA"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A67F417" w14:textId="77777777" w:rsidR="00D72E25" w:rsidRPr="000B5AA3" w:rsidRDefault="00D72E25" w:rsidP="00733A7E">
            <w:pPr>
              <w:spacing w:line="276" w:lineRule="auto"/>
              <w:jc w:val="center"/>
              <w:rPr>
                <w:b/>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10BE7E1" w14:textId="77777777" w:rsidR="00D72E25" w:rsidRPr="000B5AA3" w:rsidRDefault="00D72E25" w:rsidP="00733A7E">
            <w:pPr>
              <w:spacing w:line="276" w:lineRule="auto"/>
              <w:rPr>
                <w:b/>
                <w:bCs/>
                <w:color w:val="000000" w:themeColor="text1"/>
                <w:sz w:val="22"/>
                <w:szCs w:val="22"/>
                <w:lang w:eastAsia="lv-LV"/>
              </w:rPr>
            </w:pPr>
            <w:r w:rsidRPr="000B5AA3">
              <w:rPr>
                <w:b/>
                <w:bCs/>
                <w:color w:val="000000" w:themeColor="text1"/>
                <w:sz w:val="22"/>
                <w:szCs w:val="22"/>
                <w:lang w:eastAsia="lv-LV"/>
              </w:rPr>
              <w:t>Dokumentācija/ Document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00CB6E32" w14:textId="77777777" w:rsidR="00D72E25" w:rsidRPr="000B5AA3" w:rsidRDefault="00D72E25" w:rsidP="00733A7E">
            <w:pPr>
              <w:spacing w:line="276" w:lineRule="auto"/>
              <w:jc w:val="center"/>
              <w:rPr>
                <w:b/>
                <w:bCs/>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4F2445" w14:textId="77777777" w:rsidR="00D72E25" w:rsidRPr="000B5AA3" w:rsidRDefault="00D72E25" w:rsidP="00733A7E">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2F3612" w14:textId="77777777" w:rsidR="00D72E25" w:rsidRPr="000B5AA3" w:rsidRDefault="00D72E25" w:rsidP="00733A7E">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3A2F0F" w14:textId="77777777" w:rsidR="00D72E25" w:rsidRPr="000B5AA3" w:rsidRDefault="00D72E25" w:rsidP="00733A7E">
            <w:pPr>
              <w:spacing w:line="276" w:lineRule="auto"/>
              <w:jc w:val="center"/>
              <w:rPr>
                <w:b/>
                <w:bCs/>
                <w:color w:val="000000" w:themeColor="text1"/>
                <w:sz w:val="22"/>
                <w:szCs w:val="22"/>
                <w:lang w:eastAsia="lv-LV"/>
              </w:rPr>
            </w:pPr>
          </w:p>
        </w:tc>
      </w:tr>
      <w:tr w:rsidR="00D72E25" w:rsidRPr="000B5AA3" w14:paraId="59B234C9"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C57DA6B"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7162F709"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Pirms produkta piegādes AS Sadales tīkls, sadalnes ražotājam jāizveido vienots katalogs, kur norādīti piedāvāto sadaļņu tehniskie parametri, iespējamā komplektācija un montāžas ekspluatācijas instrukcijas/ </w:t>
            </w:r>
            <w:r w:rsidRPr="000B5AA3">
              <w:rPr>
                <w:color w:val="000000" w:themeColor="text1"/>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0B5AA3">
              <w:rPr>
                <w:color w:val="000000" w:themeColor="text1"/>
                <w:sz w:val="22"/>
                <w:szCs w:val="22"/>
                <w:lang w:val="en-US"/>
              </w:rPr>
              <w:t>configuration, and installation and operation instructions</w:t>
            </w:r>
            <w:r w:rsidRPr="000B5AA3">
              <w:rPr>
                <w:color w:val="000000" w:themeColor="text1"/>
                <w:sz w:val="22"/>
                <w:szCs w:val="22"/>
                <w:lang w:val="en-GB"/>
              </w:rPr>
              <w:t xml:space="preserve"> are specified</w:t>
            </w:r>
          </w:p>
        </w:tc>
        <w:tc>
          <w:tcPr>
            <w:tcW w:w="2131" w:type="dxa"/>
            <w:tcBorders>
              <w:top w:val="nil"/>
              <w:left w:val="nil"/>
              <w:bottom w:val="single" w:sz="4" w:space="0" w:color="auto"/>
              <w:right w:val="single" w:sz="4" w:space="0" w:color="auto"/>
            </w:tcBorders>
            <w:vAlign w:val="center"/>
            <w:hideMark/>
          </w:tcPr>
          <w:p w14:paraId="7CAC0F00"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FC8613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4682AC"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0FFEE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5539D4F6"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49FF98F" w14:textId="77777777" w:rsidR="00D72E25" w:rsidRPr="000B5AA3" w:rsidRDefault="00D72E25" w:rsidP="00733A7E">
            <w:pPr>
              <w:spacing w:line="276" w:lineRule="auto"/>
              <w:jc w:val="center"/>
              <w:rPr>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835A410" w14:textId="77777777" w:rsidR="00D72E25" w:rsidRPr="000B5AA3" w:rsidRDefault="00D72E25" w:rsidP="00733A7E">
            <w:pPr>
              <w:spacing w:line="276" w:lineRule="auto"/>
              <w:rPr>
                <w:color w:val="000000" w:themeColor="text1"/>
                <w:sz w:val="22"/>
                <w:szCs w:val="22"/>
                <w:lang w:eastAsia="lv-LV"/>
              </w:rPr>
            </w:pPr>
            <w:r w:rsidRPr="000B5AA3">
              <w:rPr>
                <w:b/>
                <w:bCs/>
                <w:color w:val="000000" w:themeColor="text1"/>
                <w:sz w:val="22"/>
                <w:szCs w:val="22"/>
                <w:lang w:eastAsia="lv-LV"/>
              </w:rPr>
              <w:t xml:space="preserve">Vides nosacījumi/ </w:t>
            </w:r>
            <w:r w:rsidRPr="000B5AA3">
              <w:rPr>
                <w:b/>
                <w:bCs/>
                <w:color w:val="000000" w:themeColor="text1"/>
                <w:sz w:val="22"/>
                <w:szCs w:val="22"/>
                <w:lang w:val="en-GB" w:eastAsia="lv-LV"/>
              </w:rPr>
              <w:t>Environment condition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CE3CDBC" w14:textId="77777777" w:rsidR="00D72E25" w:rsidRPr="000B5AA3"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8698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CD658A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1315D7"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D8FCBBD"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ABC4F3"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6AF611E"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s uzstādīšana </w:t>
            </w:r>
          </w:p>
          <w:p w14:paraId="312D7046" w14:textId="77777777" w:rsidR="00D72E25" w:rsidRPr="000B5AA3" w:rsidRDefault="00D72E25" w:rsidP="00D72E25">
            <w:pPr>
              <w:pStyle w:val="ListParagraph"/>
              <w:numPr>
                <w:ilvl w:val="0"/>
                <w:numId w:val="7"/>
              </w:numPr>
              <w:spacing w:after="0" w:line="240" w:lineRule="auto"/>
              <w:ind w:left="361" w:hanging="284"/>
              <w:rPr>
                <w:rFonts w:cs="Times New Roman"/>
                <w:color w:val="000000" w:themeColor="text1"/>
                <w:sz w:val="22"/>
              </w:rPr>
            </w:pPr>
            <w:r w:rsidRPr="000B5AA3">
              <w:rPr>
                <w:rFonts w:cs="Times New Roman"/>
                <w:color w:val="000000" w:themeColor="text1"/>
                <w:sz w:val="22"/>
              </w:rPr>
              <w:t>neapkurinātās telpās</w:t>
            </w:r>
          </w:p>
          <w:p w14:paraId="373905FF" w14:textId="77777777" w:rsidR="00D72E25" w:rsidRPr="000B5AA3" w:rsidRDefault="00D72E25" w:rsidP="00D72E25">
            <w:pPr>
              <w:pStyle w:val="ListParagraph"/>
              <w:numPr>
                <w:ilvl w:val="0"/>
                <w:numId w:val="7"/>
              </w:numPr>
              <w:spacing w:after="0" w:line="240" w:lineRule="auto"/>
              <w:ind w:left="361" w:hanging="284"/>
              <w:rPr>
                <w:rFonts w:cs="Times New Roman"/>
                <w:color w:val="000000" w:themeColor="text1"/>
                <w:sz w:val="22"/>
              </w:rPr>
            </w:pPr>
            <w:r w:rsidRPr="000B5AA3">
              <w:rPr>
                <w:rFonts w:cs="Times New Roman"/>
                <w:color w:val="000000" w:themeColor="text1"/>
                <w:sz w:val="22"/>
              </w:rPr>
              <w:t>betona konteinertipa transformatora apakšstacijās</w:t>
            </w:r>
          </w:p>
          <w:p w14:paraId="21A7D5F0" w14:textId="77777777" w:rsidR="00D72E25" w:rsidRPr="000B5AA3" w:rsidRDefault="00D72E25" w:rsidP="00D72E25">
            <w:pPr>
              <w:pStyle w:val="ListParagraph"/>
              <w:numPr>
                <w:ilvl w:val="0"/>
                <w:numId w:val="7"/>
              </w:numPr>
              <w:spacing w:after="0" w:line="240" w:lineRule="auto"/>
              <w:ind w:left="361" w:hanging="284"/>
              <w:rPr>
                <w:rFonts w:cs="Times New Roman"/>
                <w:color w:val="000000" w:themeColor="text1"/>
                <w:sz w:val="22"/>
              </w:rPr>
            </w:pPr>
            <w:r w:rsidRPr="000B5AA3">
              <w:rPr>
                <w:rFonts w:cs="Times New Roman"/>
                <w:color w:val="000000" w:themeColor="text1"/>
                <w:sz w:val="22"/>
              </w:rPr>
              <w:t>Metāla konteinertipa transformatora apakšstacijās</w:t>
            </w:r>
          </w:p>
          <w:p w14:paraId="3EC72AE9" w14:textId="77777777" w:rsidR="00D72E25" w:rsidRPr="000B5AA3" w:rsidRDefault="00D72E25" w:rsidP="00733A7E">
            <w:pPr>
              <w:spacing w:line="276" w:lineRule="auto"/>
              <w:rPr>
                <w:color w:val="000000" w:themeColor="text1"/>
                <w:sz w:val="22"/>
                <w:szCs w:val="22"/>
                <w:lang w:val="en-GB"/>
              </w:rPr>
            </w:pPr>
            <w:r w:rsidRPr="000B5AA3">
              <w:rPr>
                <w:color w:val="000000" w:themeColor="text1"/>
                <w:sz w:val="22"/>
                <w:szCs w:val="22"/>
              </w:rPr>
              <w:t xml:space="preserve">/ </w:t>
            </w:r>
            <w:r w:rsidRPr="000B5AA3">
              <w:rPr>
                <w:color w:val="000000" w:themeColor="text1"/>
                <w:sz w:val="22"/>
                <w:szCs w:val="22"/>
                <w:lang w:val="en-GB"/>
              </w:rPr>
              <w:t>Installation of the switchgear:</w:t>
            </w:r>
          </w:p>
          <w:p w14:paraId="79C5F47F" w14:textId="77777777" w:rsidR="00D72E25" w:rsidRPr="000B5AA3" w:rsidRDefault="00D72E25" w:rsidP="00D72E25">
            <w:pPr>
              <w:pStyle w:val="ListParagraph"/>
              <w:numPr>
                <w:ilvl w:val="0"/>
                <w:numId w:val="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in unheated premises</w:t>
            </w:r>
          </w:p>
          <w:p w14:paraId="3A41B3C2" w14:textId="77777777" w:rsidR="00D72E25" w:rsidRPr="000B5AA3" w:rsidRDefault="00D72E25" w:rsidP="00D72E25">
            <w:pPr>
              <w:pStyle w:val="ListParagraph"/>
              <w:numPr>
                <w:ilvl w:val="0"/>
                <w:numId w:val="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in concrete container-type transformer substations</w:t>
            </w:r>
          </w:p>
          <w:p w14:paraId="0599EAA1" w14:textId="77777777" w:rsidR="00D72E25" w:rsidRPr="000B5AA3" w:rsidRDefault="00D72E25" w:rsidP="00D72E25">
            <w:pPr>
              <w:pStyle w:val="ListParagraph"/>
              <w:numPr>
                <w:ilvl w:val="0"/>
                <w:numId w:val="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in metal container-type transformer substations</w:t>
            </w:r>
          </w:p>
        </w:tc>
        <w:tc>
          <w:tcPr>
            <w:tcW w:w="2131" w:type="dxa"/>
            <w:tcBorders>
              <w:top w:val="single" w:sz="4" w:space="0" w:color="auto"/>
              <w:left w:val="nil"/>
              <w:bottom w:val="single" w:sz="4" w:space="0" w:color="auto"/>
              <w:right w:val="single" w:sz="4" w:space="0" w:color="auto"/>
            </w:tcBorders>
            <w:vAlign w:val="center"/>
            <w:hideMark/>
          </w:tcPr>
          <w:p w14:paraId="7CCACB19"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w:t>
            </w:r>
            <w:r w:rsidRPr="000B5AA3">
              <w:rPr>
                <w:color w:val="000000" w:themeColor="text1"/>
                <w:spacing w:val="-4"/>
                <w:sz w:val="22"/>
                <w:szCs w:val="22"/>
                <w:lang w:val="en-US" w:eastAsia="lv-LV"/>
              </w:rPr>
              <w:t>Compliant</w:t>
            </w:r>
          </w:p>
        </w:tc>
        <w:tc>
          <w:tcPr>
            <w:tcW w:w="2317" w:type="dxa"/>
            <w:tcBorders>
              <w:top w:val="single" w:sz="4" w:space="0" w:color="auto"/>
              <w:left w:val="nil"/>
              <w:bottom w:val="single" w:sz="4" w:space="0" w:color="auto"/>
              <w:right w:val="single" w:sz="4" w:space="0" w:color="auto"/>
            </w:tcBorders>
            <w:vAlign w:val="center"/>
          </w:tcPr>
          <w:p w14:paraId="0ADE692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4ECB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AAD3E5"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66D817A"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087D972"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bookmarkStart w:id="2" w:name="_Hlk25136483"/>
          </w:p>
        </w:tc>
        <w:tc>
          <w:tcPr>
            <w:tcW w:w="6921" w:type="dxa"/>
            <w:tcBorders>
              <w:top w:val="single" w:sz="4" w:space="0" w:color="auto"/>
              <w:left w:val="single" w:sz="4" w:space="0" w:color="auto"/>
              <w:bottom w:val="single" w:sz="4" w:space="0" w:color="auto"/>
              <w:right w:val="single" w:sz="4" w:space="0" w:color="auto"/>
            </w:tcBorders>
            <w:vAlign w:val="center"/>
            <w:hideMark/>
          </w:tcPr>
          <w:p w14:paraId="76AD9E56" w14:textId="2A248008" w:rsidR="00D72E25" w:rsidRPr="000B5AA3" w:rsidRDefault="00D72E25" w:rsidP="00733A7E">
            <w:pPr>
              <w:rPr>
                <w:color w:val="000000" w:themeColor="text1"/>
                <w:sz w:val="22"/>
                <w:szCs w:val="22"/>
              </w:rPr>
            </w:pPr>
            <w:r w:rsidRPr="000B5AA3">
              <w:rPr>
                <w:color w:val="000000" w:themeColor="text1"/>
                <w:sz w:val="22"/>
                <w:szCs w:val="22"/>
              </w:rPr>
              <w:t>Apkārtējās vides vidējā temperatūra 24 h periodā (saskaņā ar EN 62208:2012</w:t>
            </w:r>
            <w:r w:rsidR="00EE11F6">
              <w:t xml:space="preserve"> </w:t>
            </w:r>
            <w:r w:rsidR="00EE11F6" w:rsidRPr="00EE11F6">
              <w:rPr>
                <w:color w:val="000000" w:themeColor="text1"/>
                <w:sz w:val="22"/>
                <w:szCs w:val="22"/>
              </w:rPr>
              <w:t>vai ekvivalents</w:t>
            </w:r>
            <w:r w:rsidRPr="000B5AA3">
              <w:rPr>
                <w:color w:val="000000" w:themeColor="text1"/>
                <w:sz w:val="22"/>
                <w:szCs w:val="22"/>
              </w:rPr>
              <w:t xml:space="preserve">) / </w:t>
            </w:r>
          </w:p>
          <w:p w14:paraId="7DA044B9" w14:textId="58A90BDD" w:rsidR="00D72E25" w:rsidRPr="000B5AA3" w:rsidRDefault="00D72E25" w:rsidP="00733A7E">
            <w:pPr>
              <w:spacing w:line="276" w:lineRule="auto"/>
              <w:rPr>
                <w:bCs/>
                <w:color w:val="000000" w:themeColor="text1"/>
                <w:sz w:val="22"/>
                <w:szCs w:val="22"/>
                <w:lang w:eastAsia="lv-LV"/>
              </w:rPr>
            </w:pPr>
            <w:r w:rsidRPr="000B5AA3">
              <w:rPr>
                <w:color w:val="000000" w:themeColor="text1"/>
                <w:sz w:val="22"/>
                <w:szCs w:val="22"/>
              </w:rPr>
              <w:t xml:space="preserve">Ambient air temperature overage over a period 24 h </w:t>
            </w:r>
            <w:r w:rsidR="00EE11F6">
              <w:rPr>
                <w:color w:val="000000" w:themeColor="text1"/>
                <w:sz w:val="22"/>
                <w:szCs w:val="22"/>
              </w:rPr>
              <w:t>(</w:t>
            </w:r>
            <w:r w:rsidRPr="000B5AA3">
              <w:rPr>
                <w:color w:val="000000" w:themeColor="text1"/>
                <w:sz w:val="22"/>
                <w:szCs w:val="22"/>
              </w:rPr>
              <w:t>according to EN 62208:2012</w:t>
            </w:r>
            <w:r w:rsidR="00EE11F6">
              <w:t xml:space="preserve"> </w:t>
            </w:r>
            <w:r w:rsidR="00EE11F6" w:rsidRPr="00EE11F6">
              <w:rPr>
                <w:color w:val="000000" w:themeColor="text1"/>
                <w:sz w:val="22"/>
                <w:szCs w:val="22"/>
              </w:rPr>
              <w:t>or equivalent</w:t>
            </w:r>
            <w:r w:rsidRPr="000B5AA3">
              <w:rPr>
                <w:color w:val="000000" w:themeColor="text1"/>
                <w:sz w:val="22"/>
                <w:szCs w:val="22"/>
              </w:rPr>
              <w:t>)</w:t>
            </w:r>
          </w:p>
        </w:tc>
        <w:tc>
          <w:tcPr>
            <w:tcW w:w="2131" w:type="dxa"/>
            <w:tcBorders>
              <w:top w:val="single" w:sz="4" w:space="0" w:color="auto"/>
              <w:left w:val="nil"/>
              <w:bottom w:val="single" w:sz="4" w:space="0" w:color="auto"/>
              <w:right w:val="single" w:sz="4" w:space="0" w:color="auto"/>
            </w:tcBorders>
            <w:vAlign w:val="center"/>
            <w:hideMark/>
          </w:tcPr>
          <w:p w14:paraId="08795FC7" w14:textId="77777777" w:rsidR="00D72E25" w:rsidRPr="000B5AA3" w:rsidRDefault="00D72E25" w:rsidP="00733A7E">
            <w:pPr>
              <w:jc w:val="center"/>
              <w:rPr>
                <w:color w:val="000000" w:themeColor="text1"/>
                <w:sz w:val="22"/>
                <w:szCs w:val="22"/>
              </w:rPr>
            </w:pPr>
            <w:r w:rsidRPr="000B5AA3">
              <w:rPr>
                <w:color w:val="000000" w:themeColor="text1"/>
                <w:sz w:val="22"/>
                <w:szCs w:val="22"/>
                <w:lang w:val="en-US" w:eastAsia="lv-LV"/>
              </w:rPr>
              <w:t>-25</w:t>
            </w:r>
            <w:r w:rsidRPr="000B5AA3">
              <w:rPr>
                <w:color w:val="000000" w:themeColor="text1"/>
                <w:sz w:val="22"/>
                <w:szCs w:val="22"/>
                <w:lang w:val="en-US"/>
              </w:rPr>
              <w:t>°C</w:t>
            </w:r>
            <w:r w:rsidRPr="000B5AA3">
              <w:rPr>
                <w:color w:val="000000" w:themeColor="text1"/>
                <w:sz w:val="22"/>
                <w:szCs w:val="22"/>
                <w:lang w:val="en-US" w:eastAsia="lv-LV"/>
              </w:rPr>
              <w:t xml:space="preserve"> – +35 </w:t>
            </w:r>
            <w:r w:rsidRPr="000B5AA3">
              <w:rPr>
                <w:color w:val="000000" w:themeColor="text1"/>
                <w:sz w:val="22"/>
                <w:szCs w:val="22"/>
                <w:lang w:val="en-US"/>
              </w:rPr>
              <w:t>°C</w:t>
            </w:r>
          </w:p>
          <w:p w14:paraId="335BFE6E" w14:textId="77777777" w:rsidR="00D72E25" w:rsidRPr="000B5AA3" w:rsidRDefault="00D72E25" w:rsidP="00733A7E">
            <w:pPr>
              <w:pStyle w:val="ListParagraph"/>
              <w:ind w:left="0"/>
              <w:jc w:val="center"/>
              <w:rPr>
                <w:rFonts w:cs="Times New Roman"/>
                <w:strike/>
                <w:color w:val="000000" w:themeColor="text1"/>
                <w:spacing w:val="-4"/>
                <w:sz w:val="22"/>
                <w:lang w:eastAsia="lv-LV"/>
              </w:rPr>
            </w:pPr>
          </w:p>
        </w:tc>
        <w:tc>
          <w:tcPr>
            <w:tcW w:w="2317" w:type="dxa"/>
            <w:tcBorders>
              <w:top w:val="single" w:sz="4" w:space="0" w:color="auto"/>
              <w:left w:val="nil"/>
              <w:bottom w:val="single" w:sz="4" w:space="0" w:color="auto"/>
              <w:right w:val="single" w:sz="4" w:space="0" w:color="auto"/>
            </w:tcBorders>
            <w:vAlign w:val="center"/>
          </w:tcPr>
          <w:p w14:paraId="6B3C911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96CBA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0F138A" w14:textId="77777777" w:rsidR="00D72E25" w:rsidRPr="000B5AA3" w:rsidRDefault="00D72E25" w:rsidP="00733A7E">
            <w:pPr>
              <w:spacing w:line="276" w:lineRule="auto"/>
              <w:jc w:val="center"/>
              <w:rPr>
                <w:color w:val="000000" w:themeColor="text1"/>
                <w:sz w:val="22"/>
                <w:szCs w:val="22"/>
                <w:lang w:eastAsia="lv-LV"/>
              </w:rPr>
            </w:pPr>
          </w:p>
        </w:tc>
        <w:bookmarkEnd w:id="2"/>
      </w:tr>
      <w:tr w:rsidR="00D72E25" w:rsidRPr="000B5AA3" w14:paraId="0CE958F6"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0D185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B6B6E30" w14:textId="176BA4D4" w:rsidR="00D72E25" w:rsidRPr="000B5AA3" w:rsidRDefault="00D72E25" w:rsidP="00733A7E">
            <w:pPr>
              <w:spacing w:line="276" w:lineRule="auto"/>
              <w:rPr>
                <w:color w:val="000000" w:themeColor="text1"/>
                <w:sz w:val="22"/>
                <w:szCs w:val="22"/>
              </w:rPr>
            </w:pPr>
            <w:r w:rsidRPr="000B5AA3">
              <w:rPr>
                <w:color w:val="000000" w:themeColor="text1"/>
                <w:sz w:val="22"/>
                <w:szCs w:val="22"/>
              </w:rPr>
              <w:t>Darba vides mitrums saskaņā ar EN 61439-1:2012</w:t>
            </w:r>
            <w:r w:rsidR="00EE11F6">
              <w:t xml:space="preserve"> </w:t>
            </w:r>
            <w:r w:rsidR="00EE11F6" w:rsidRPr="00EE11F6">
              <w:rPr>
                <w:color w:val="000000" w:themeColor="text1"/>
                <w:sz w:val="22"/>
                <w:szCs w:val="22"/>
              </w:rPr>
              <w:t>vai ekvivalents</w:t>
            </w:r>
            <w:r w:rsidRPr="000B5AA3">
              <w:rPr>
                <w:color w:val="000000" w:themeColor="text1"/>
                <w:sz w:val="22"/>
                <w:szCs w:val="22"/>
              </w:rPr>
              <w:t>; norādīt piemēroto vērtību diapazonu / Operating humidity conditions in accordance with EN 61439-1:2012</w:t>
            </w:r>
            <w:r w:rsidR="00EE11F6">
              <w:t xml:space="preserve"> </w:t>
            </w:r>
            <w:r w:rsidR="00EE11F6" w:rsidRPr="00EE11F6">
              <w:rPr>
                <w:color w:val="000000" w:themeColor="text1"/>
                <w:sz w:val="22"/>
                <w:szCs w:val="22"/>
              </w:rPr>
              <w:t>or equivalent</w:t>
            </w:r>
            <w:r w:rsidRPr="000B5AA3">
              <w:rPr>
                <w:color w:val="000000" w:themeColor="text1"/>
                <w:sz w:val="22"/>
                <w:szCs w:val="22"/>
              </w:rPr>
              <w:t xml:space="preserve">; </w:t>
            </w:r>
            <w:r w:rsidRPr="000B5AA3">
              <w:rPr>
                <w:color w:val="000000" w:themeColor="text1"/>
                <w:sz w:val="22"/>
                <w:szCs w:val="22"/>
                <w:lang w:val="en-US"/>
              </w:rPr>
              <w:t>specify an appropriate range of values</w:t>
            </w:r>
            <w:r w:rsidRPr="000B5AA3">
              <w:rPr>
                <w:color w:val="000000" w:themeColor="text1"/>
                <w:sz w:val="22"/>
                <w:szCs w:val="22"/>
              </w:rPr>
              <w:t xml:space="preserve">  </w:t>
            </w:r>
          </w:p>
        </w:tc>
        <w:tc>
          <w:tcPr>
            <w:tcW w:w="2131" w:type="dxa"/>
            <w:tcBorders>
              <w:top w:val="single" w:sz="4" w:space="0" w:color="auto"/>
              <w:left w:val="nil"/>
              <w:bottom w:val="single" w:sz="4" w:space="0" w:color="auto"/>
              <w:right w:val="single" w:sz="4" w:space="0" w:color="auto"/>
            </w:tcBorders>
            <w:vAlign w:val="center"/>
            <w:hideMark/>
          </w:tcPr>
          <w:p w14:paraId="536F0433" w14:textId="77777777" w:rsidR="00D72E25" w:rsidRPr="000B5AA3" w:rsidRDefault="00D72E25" w:rsidP="00733A7E">
            <w:pPr>
              <w:spacing w:line="276" w:lineRule="auto"/>
              <w:jc w:val="center"/>
              <w:rPr>
                <w:strike/>
                <w:color w:val="000000" w:themeColor="text1"/>
                <w:sz w:val="22"/>
                <w:szCs w:val="22"/>
              </w:rPr>
            </w:pPr>
            <w:r w:rsidRPr="000B5AA3">
              <w:rPr>
                <w:color w:val="000000" w:themeColor="text1"/>
                <w:spacing w:val="-4"/>
                <w:sz w:val="22"/>
                <w:szCs w:val="22"/>
                <w:lang w:eastAsia="lv-LV"/>
              </w:rPr>
              <w:t>Atbilst/</w:t>
            </w:r>
            <w:r w:rsidRPr="000B5AA3">
              <w:rPr>
                <w:color w:val="000000" w:themeColor="text1"/>
                <w:spacing w:val="-4"/>
                <w:sz w:val="22"/>
                <w:szCs w:val="22"/>
                <w:lang w:val="en-US" w:eastAsia="lv-LV"/>
              </w:rPr>
              <w:t>Compliant</w:t>
            </w:r>
            <w:r w:rsidRPr="000B5AA3">
              <w:rPr>
                <w:strike/>
                <w:color w:val="000000" w:themeColor="text1"/>
                <w:sz w:val="22"/>
                <w:szCs w:val="22"/>
                <w:lang w:val="en-US"/>
              </w:rPr>
              <w:t xml:space="preserve"> </w:t>
            </w:r>
          </w:p>
          <w:p w14:paraId="6500ED6B" w14:textId="77777777" w:rsidR="00D72E25" w:rsidRPr="000B5AA3" w:rsidRDefault="00D72E25" w:rsidP="00733A7E">
            <w:pPr>
              <w:spacing w:line="276" w:lineRule="auto"/>
              <w:jc w:val="center"/>
              <w:rPr>
                <w:strike/>
                <w:color w:val="000000" w:themeColor="text1"/>
                <w:sz w:val="22"/>
                <w:szCs w:val="22"/>
                <w:lang w:eastAsia="lv-LV"/>
              </w:rPr>
            </w:pPr>
            <w:r w:rsidRPr="000B5AA3">
              <w:rPr>
                <w:color w:val="000000" w:themeColor="text1"/>
                <w:sz w:val="22"/>
                <w:szCs w:val="22"/>
                <w:lang w:eastAsia="lv-LV"/>
              </w:rPr>
              <w:t>Norādīt/Specyfy</w:t>
            </w:r>
          </w:p>
        </w:tc>
        <w:tc>
          <w:tcPr>
            <w:tcW w:w="2317" w:type="dxa"/>
            <w:tcBorders>
              <w:top w:val="single" w:sz="4" w:space="0" w:color="auto"/>
              <w:left w:val="nil"/>
              <w:bottom w:val="single" w:sz="4" w:space="0" w:color="auto"/>
              <w:right w:val="single" w:sz="4" w:space="0" w:color="auto"/>
            </w:tcBorders>
            <w:vAlign w:val="center"/>
          </w:tcPr>
          <w:p w14:paraId="6FA11A5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7CF1E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58BA2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C0E63CC"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068817" w14:textId="77777777" w:rsidR="00D72E25" w:rsidRPr="000B5AA3" w:rsidRDefault="00D72E25" w:rsidP="00733A7E">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9FD96F" w14:textId="77777777" w:rsidR="00D72E25" w:rsidRPr="000B5AA3" w:rsidRDefault="00D72E25" w:rsidP="00733A7E">
            <w:pPr>
              <w:spacing w:line="276" w:lineRule="auto"/>
              <w:rPr>
                <w:color w:val="000000" w:themeColor="text1"/>
                <w:sz w:val="22"/>
                <w:szCs w:val="22"/>
                <w:lang w:eastAsia="lv-LV"/>
              </w:rPr>
            </w:pPr>
            <w:r w:rsidRPr="000B5AA3">
              <w:rPr>
                <w:b/>
                <w:bCs/>
                <w:color w:val="000000" w:themeColor="text1"/>
                <w:sz w:val="22"/>
                <w:szCs w:val="22"/>
                <w:lang w:eastAsia="lv-LV"/>
              </w:rPr>
              <w:t xml:space="preserve">Prasības </w:t>
            </w:r>
            <w:r w:rsidRPr="000B5AA3">
              <w:rPr>
                <w:b/>
                <w:color w:val="000000" w:themeColor="text1"/>
                <w:sz w:val="22"/>
                <w:szCs w:val="22"/>
                <w:lang w:eastAsia="lv-LV"/>
              </w:rPr>
              <w:t xml:space="preserve">konstrukcijai/ </w:t>
            </w:r>
            <w:r w:rsidRPr="000B5AA3">
              <w:rPr>
                <w:b/>
                <w:color w:val="000000" w:themeColor="text1"/>
                <w:sz w:val="22"/>
                <w:szCs w:val="22"/>
                <w:lang w:val="en-GB" w:eastAsia="lv-LV"/>
              </w:rPr>
              <w:t xml:space="preserve">Requirements for design </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65538F" w14:textId="77777777" w:rsidR="00D72E25" w:rsidRPr="000B5AA3"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54385C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70855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B8A7E8"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30DF6B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F174DF9"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C16FA2A" w14:textId="77777777" w:rsidR="00D72E25" w:rsidRPr="000B5AA3" w:rsidRDefault="00D72E25" w:rsidP="00733A7E">
            <w:pPr>
              <w:spacing w:line="276" w:lineRule="auto"/>
              <w:rPr>
                <w:b/>
                <w:bCs/>
                <w:color w:val="000000" w:themeColor="text1"/>
                <w:sz w:val="22"/>
                <w:szCs w:val="22"/>
                <w:lang w:eastAsia="lv-LV"/>
              </w:rPr>
            </w:pPr>
            <w:r w:rsidRPr="000B5AA3">
              <w:rPr>
                <w:color w:val="000000" w:themeColor="text1"/>
                <w:sz w:val="22"/>
                <w:szCs w:val="22"/>
              </w:rPr>
              <w:t xml:space="preserve">Aizsardzības pakāpe samontētai nokomplektētai sadalnei (arī no aizmugures plaknes), nodrošinot sadalnei noteikto aizsardzības pakāpi/ </w:t>
            </w:r>
            <w:r w:rsidRPr="000B5AA3">
              <w:rPr>
                <w:color w:val="000000" w:themeColor="text1"/>
                <w:sz w:val="22"/>
                <w:szCs w:val="22"/>
                <w:lang w:val="en-GB"/>
              </w:rPr>
              <w:t xml:space="preserve">Degree of protection of the assembled complete switchgear (also from the rear plate), providing the degree of protection established for the switchgear </w:t>
            </w:r>
          </w:p>
        </w:tc>
        <w:tc>
          <w:tcPr>
            <w:tcW w:w="2131" w:type="dxa"/>
            <w:tcBorders>
              <w:top w:val="single" w:sz="4" w:space="0" w:color="auto"/>
              <w:left w:val="nil"/>
              <w:bottom w:val="single" w:sz="4" w:space="0" w:color="auto"/>
              <w:right w:val="single" w:sz="4" w:space="0" w:color="auto"/>
            </w:tcBorders>
            <w:vAlign w:val="center"/>
            <w:hideMark/>
          </w:tcPr>
          <w:p w14:paraId="6887D347"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IP20</w:t>
            </w:r>
          </w:p>
        </w:tc>
        <w:tc>
          <w:tcPr>
            <w:tcW w:w="2317" w:type="dxa"/>
            <w:tcBorders>
              <w:top w:val="single" w:sz="4" w:space="0" w:color="auto"/>
              <w:left w:val="nil"/>
              <w:bottom w:val="single" w:sz="4" w:space="0" w:color="auto"/>
              <w:right w:val="single" w:sz="4" w:space="0" w:color="auto"/>
            </w:tcBorders>
            <w:vAlign w:val="center"/>
          </w:tcPr>
          <w:p w14:paraId="3DC1499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304CC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FDD62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2B37F50"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BF25E0"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51CAFDB" w14:textId="63664917" w:rsidR="00D72E25" w:rsidRPr="000B5AA3" w:rsidRDefault="00D72E25" w:rsidP="00733A7E">
            <w:pPr>
              <w:spacing w:line="276" w:lineRule="auto"/>
              <w:rPr>
                <w:color w:val="000000" w:themeColor="text1"/>
                <w:sz w:val="22"/>
                <w:szCs w:val="22"/>
              </w:rPr>
            </w:pPr>
            <w:r w:rsidRPr="000B5AA3">
              <w:rPr>
                <w:color w:val="000000" w:themeColor="text1"/>
                <w:sz w:val="22"/>
                <w:szCs w:val="22"/>
                <w:lang w:eastAsia="lv-LV"/>
              </w:rPr>
              <w:t xml:space="preserve">Visu materiālu un korpusa korozijas noturībai ir jābūt ne zemākai kā cinkotam metālam </w:t>
            </w:r>
            <w:r w:rsidRPr="000B5AA3">
              <w:rPr>
                <w:color w:val="000000" w:themeColor="text1"/>
                <w:sz w:val="22"/>
                <w:szCs w:val="22"/>
              </w:rPr>
              <w:t xml:space="preserve">ar cinka pārklājumu </w:t>
            </w:r>
            <w:r w:rsidRPr="000B5AA3">
              <w:rPr>
                <w:color w:val="000000" w:themeColor="text1"/>
                <w:sz w:val="22"/>
                <w:szCs w:val="22"/>
              </w:rPr>
              <w:sym w:font="Symbol" w:char="F0B3"/>
            </w:r>
            <w:r w:rsidRPr="000B5AA3">
              <w:rPr>
                <w:color w:val="000000" w:themeColor="text1"/>
                <w:sz w:val="22"/>
                <w:szCs w:val="22"/>
              </w:rPr>
              <w:t xml:space="preserve"> 32 </w:t>
            </w:r>
            <w:r w:rsidRPr="000B5AA3">
              <w:rPr>
                <w:bCs/>
                <w:color w:val="000000" w:themeColor="text1"/>
                <w:sz w:val="22"/>
                <w:szCs w:val="22"/>
              </w:rPr>
              <w:t>μm biezumā, v</w:t>
            </w:r>
            <w:r w:rsidRPr="000B5AA3">
              <w:rPr>
                <w:color w:val="000000" w:themeColor="text1"/>
                <w:sz w:val="22"/>
                <w:szCs w:val="22"/>
              </w:rPr>
              <w:t>ides kategorijā -</w:t>
            </w:r>
            <w:r w:rsidRPr="000B5AA3">
              <w:rPr>
                <w:color w:val="000000" w:themeColor="text1"/>
                <w:sz w:val="22"/>
                <w:szCs w:val="22"/>
                <w:lang w:eastAsia="lv-LV"/>
              </w:rPr>
              <w:t xml:space="preserve"> "C2", atbilstoši EN ISO 14713 -2017</w:t>
            </w:r>
            <w:r w:rsidR="00EE11F6">
              <w:t xml:space="preserve"> </w:t>
            </w:r>
            <w:r w:rsidR="00EE11F6" w:rsidRPr="00EE11F6">
              <w:rPr>
                <w:color w:val="000000" w:themeColor="text1"/>
                <w:sz w:val="22"/>
                <w:szCs w:val="22"/>
                <w:lang w:eastAsia="lv-LV"/>
              </w:rPr>
              <w:t>vai ekvivalents</w:t>
            </w:r>
            <w:r w:rsidRPr="000B5AA3">
              <w:rPr>
                <w:color w:val="000000" w:themeColor="text1"/>
                <w:sz w:val="22"/>
                <w:szCs w:val="22"/>
                <w:lang w:eastAsia="lv-LV"/>
              </w:rPr>
              <w:t>. Paredzētais kalpošanas laiks – ne mazāks kā 35 gadi. Papildus – piezīmēs norādīt izmantoto materiālu (tā marku) un materiāla aizsardzību (aizsardzības apzīmējumu)</w:t>
            </w:r>
            <w:r w:rsidRPr="000B5AA3">
              <w:rPr>
                <w:rStyle w:val="CommentReference"/>
                <w:color w:val="000000" w:themeColor="text1"/>
                <w:sz w:val="22"/>
                <w:szCs w:val="22"/>
              </w:rPr>
              <w:t xml:space="preserve">/ </w:t>
            </w:r>
            <w:r w:rsidRPr="000B5AA3">
              <w:rPr>
                <w:rStyle w:val="CommentReference"/>
                <w:color w:val="000000" w:themeColor="text1"/>
                <w:sz w:val="22"/>
                <w:szCs w:val="22"/>
                <w:lang w:val="en-GB"/>
              </w:rPr>
              <w:t xml:space="preserve">Corrosion resistance of all materials and housing shall not be below that of galvanised metal with zinc coating with a thickness of ≥ 32 μm, the environment category C2, in compliance with </w:t>
            </w:r>
            <w:r w:rsidRPr="000B5AA3">
              <w:rPr>
                <w:color w:val="000000" w:themeColor="text1"/>
                <w:sz w:val="22"/>
                <w:szCs w:val="22"/>
                <w:lang w:eastAsia="lv-LV"/>
              </w:rPr>
              <w:t>EN ISO 14713-2017</w:t>
            </w:r>
            <w:r w:rsidR="00EE11F6">
              <w:t xml:space="preserve"> </w:t>
            </w:r>
            <w:r w:rsidR="00EE11F6" w:rsidRPr="00EE11F6">
              <w:rPr>
                <w:color w:val="000000" w:themeColor="text1"/>
                <w:sz w:val="22"/>
                <w:szCs w:val="22"/>
                <w:lang w:eastAsia="lv-LV"/>
              </w:rPr>
              <w:t>or equivalent</w:t>
            </w:r>
            <w:r w:rsidRPr="000B5AA3">
              <w:rPr>
                <w:color w:val="000000" w:themeColor="text1"/>
                <w:sz w:val="22"/>
                <w:szCs w:val="22"/>
                <w:lang w:eastAsia="lv-LV"/>
              </w:rPr>
              <w:t xml:space="preserve">. </w:t>
            </w:r>
            <w:r w:rsidRPr="000B5AA3">
              <w:rPr>
                <w:rStyle w:val="CommentReference"/>
                <w:color w:val="000000" w:themeColor="text1"/>
                <w:sz w:val="22"/>
                <w:szCs w:val="22"/>
                <w:lang w:val="en-GB"/>
              </w:rPr>
              <w:t>The estimated lifetime shall be at least 35 years. In addition, the material used (its category) and the material protection (protection denomination) shall be specified in the notes</w:t>
            </w:r>
          </w:p>
        </w:tc>
        <w:tc>
          <w:tcPr>
            <w:tcW w:w="2131" w:type="dxa"/>
            <w:tcBorders>
              <w:top w:val="single" w:sz="4" w:space="0" w:color="auto"/>
              <w:left w:val="nil"/>
              <w:bottom w:val="single" w:sz="4" w:space="0" w:color="auto"/>
              <w:right w:val="single" w:sz="4" w:space="0" w:color="auto"/>
            </w:tcBorders>
            <w:vAlign w:val="center"/>
            <w:hideMark/>
          </w:tcPr>
          <w:p w14:paraId="48934837"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5462FC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A408A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EC2E28"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5899696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27E9AF"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53C9097" w14:textId="77777777" w:rsidR="00D72E25" w:rsidRPr="000B5AA3" w:rsidRDefault="00D72E25" w:rsidP="00733A7E">
            <w:pPr>
              <w:spacing w:line="276" w:lineRule="auto"/>
              <w:rPr>
                <w:bCs/>
                <w:color w:val="000000" w:themeColor="text1"/>
                <w:sz w:val="22"/>
                <w:szCs w:val="22"/>
                <w:lang w:eastAsia="lv-LV"/>
              </w:rPr>
            </w:pPr>
            <w:r w:rsidRPr="000B5AA3">
              <w:rPr>
                <w:bCs/>
                <w:color w:val="000000" w:themeColor="text1"/>
                <w:sz w:val="22"/>
                <w:szCs w:val="22"/>
                <w:lang w:eastAsia="lv-LV"/>
              </w:rPr>
              <w:t xml:space="preserve">Nominālais spriegums/ </w:t>
            </w:r>
            <w:r w:rsidRPr="000B5AA3">
              <w:rPr>
                <w:bCs/>
                <w:color w:val="000000" w:themeColor="text1"/>
                <w:sz w:val="22"/>
                <w:szCs w:val="22"/>
                <w:lang w:val="en-GB" w:eastAsia="lv-LV"/>
              </w:rPr>
              <w:t>Rated voltage</w:t>
            </w:r>
          </w:p>
        </w:tc>
        <w:tc>
          <w:tcPr>
            <w:tcW w:w="2131" w:type="dxa"/>
            <w:tcBorders>
              <w:top w:val="single" w:sz="4" w:space="0" w:color="auto"/>
              <w:left w:val="nil"/>
              <w:bottom w:val="single" w:sz="4" w:space="0" w:color="auto"/>
              <w:right w:val="single" w:sz="4" w:space="0" w:color="auto"/>
            </w:tcBorders>
            <w:vAlign w:val="center"/>
            <w:hideMark/>
          </w:tcPr>
          <w:p w14:paraId="4F83C0EA"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0.42 kV</w:t>
            </w:r>
          </w:p>
        </w:tc>
        <w:tc>
          <w:tcPr>
            <w:tcW w:w="2317" w:type="dxa"/>
            <w:tcBorders>
              <w:top w:val="single" w:sz="4" w:space="0" w:color="auto"/>
              <w:left w:val="nil"/>
              <w:bottom w:val="single" w:sz="4" w:space="0" w:color="auto"/>
              <w:right w:val="single" w:sz="4" w:space="0" w:color="auto"/>
            </w:tcBorders>
            <w:vAlign w:val="center"/>
          </w:tcPr>
          <w:p w14:paraId="0C8CC13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EDD21D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68EEAE"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BCD9ACE"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06E1068" w14:textId="77777777" w:rsidR="00D72E25" w:rsidRPr="000B5AA3" w:rsidRDefault="00D72E25" w:rsidP="00733A7E">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97813C9" w14:textId="77777777" w:rsidR="00D72E25" w:rsidRPr="000B5AA3" w:rsidRDefault="00D72E25" w:rsidP="00733A7E">
            <w:pPr>
              <w:keepNext/>
              <w:keepLines/>
              <w:widowControl w:val="0"/>
              <w:spacing w:line="276" w:lineRule="auto"/>
              <w:rPr>
                <w:bCs/>
                <w:color w:val="000000" w:themeColor="text1"/>
                <w:sz w:val="22"/>
                <w:szCs w:val="22"/>
                <w:lang w:eastAsia="lv-LV"/>
              </w:rPr>
            </w:pPr>
            <w:r w:rsidRPr="000B5AA3">
              <w:rPr>
                <w:bCs/>
                <w:color w:val="000000" w:themeColor="text1"/>
                <w:sz w:val="22"/>
                <w:szCs w:val="22"/>
                <w:lang w:eastAsia="lv-LV"/>
              </w:rPr>
              <w:t xml:space="preserve">Darba frekvence/ </w:t>
            </w:r>
            <w:r w:rsidRPr="000B5AA3">
              <w:rPr>
                <w:bCs/>
                <w:color w:val="000000" w:themeColor="text1"/>
                <w:sz w:val="22"/>
                <w:szCs w:val="22"/>
                <w:lang w:val="en-GB" w:eastAsia="lv-LV"/>
              </w:rPr>
              <w:t>Operating frequency</w:t>
            </w:r>
          </w:p>
        </w:tc>
        <w:tc>
          <w:tcPr>
            <w:tcW w:w="2131" w:type="dxa"/>
            <w:tcBorders>
              <w:top w:val="single" w:sz="4" w:space="0" w:color="auto"/>
              <w:left w:val="nil"/>
              <w:bottom w:val="single" w:sz="4" w:space="0" w:color="auto"/>
              <w:right w:val="single" w:sz="4" w:space="0" w:color="auto"/>
            </w:tcBorders>
            <w:vAlign w:val="center"/>
            <w:hideMark/>
          </w:tcPr>
          <w:p w14:paraId="3E9BF417" w14:textId="77777777" w:rsidR="00D72E25" w:rsidRPr="000B5AA3" w:rsidRDefault="00D72E25" w:rsidP="00733A7E">
            <w:pPr>
              <w:keepNext/>
              <w:keepLines/>
              <w:widowControl w:val="0"/>
              <w:spacing w:line="276" w:lineRule="auto"/>
              <w:jc w:val="center"/>
              <w:rPr>
                <w:color w:val="000000" w:themeColor="text1"/>
                <w:sz w:val="22"/>
                <w:szCs w:val="22"/>
                <w:lang w:eastAsia="lv-LV"/>
              </w:rPr>
            </w:pPr>
            <w:r w:rsidRPr="000B5AA3">
              <w:rPr>
                <w:color w:val="000000" w:themeColor="text1"/>
                <w:sz w:val="22"/>
                <w:szCs w:val="22"/>
                <w:lang w:eastAsia="lv-LV"/>
              </w:rPr>
              <w:t>50 Hz</w:t>
            </w:r>
          </w:p>
        </w:tc>
        <w:tc>
          <w:tcPr>
            <w:tcW w:w="2317" w:type="dxa"/>
            <w:tcBorders>
              <w:top w:val="single" w:sz="4" w:space="0" w:color="auto"/>
              <w:left w:val="nil"/>
              <w:bottom w:val="single" w:sz="4" w:space="0" w:color="auto"/>
              <w:right w:val="single" w:sz="4" w:space="0" w:color="auto"/>
            </w:tcBorders>
            <w:vAlign w:val="center"/>
          </w:tcPr>
          <w:p w14:paraId="7FEFE9AC"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E46B17"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ED11B9"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r>
      <w:tr w:rsidR="00D72E25" w:rsidRPr="000B5AA3" w14:paraId="6F52986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B8BE4F" w14:textId="77777777" w:rsidR="00D72E25" w:rsidRPr="000B5AA3" w:rsidRDefault="00D72E25" w:rsidP="00733A7E">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F699EB6" w14:textId="77777777" w:rsidR="00D72E25" w:rsidRPr="000B5AA3" w:rsidRDefault="00D72E25" w:rsidP="00733A7E">
            <w:pPr>
              <w:keepNext/>
              <w:keepLines/>
              <w:widowControl w:val="0"/>
              <w:spacing w:line="276" w:lineRule="auto"/>
              <w:rPr>
                <w:bCs/>
                <w:color w:val="000000" w:themeColor="text1"/>
                <w:sz w:val="22"/>
                <w:szCs w:val="22"/>
                <w:lang w:val="en-GB" w:eastAsia="lv-LV"/>
              </w:rPr>
            </w:pPr>
            <w:r w:rsidRPr="000B5AA3">
              <w:rPr>
                <w:color w:val="000000" w:themeColor="text1"/>
                <w:sz w:val="22"/>
                <w:szCs w:val="22"/>
              </w:rPr>
              <w:t>Nominālā strāva atbilstoši sadalnes principiālajā shēmā norādītajām vērtībām [</w:t>
            </w:r>
            <w:r w:rsidRPr="000B5AA3">
              <w:rPr>
                <w:b/>
                <w:bCs/>
                <w:color w:val="000000" w:themeColor="text1"/>
                <w:sz w:val="22"/>
                <w:szCs w:val="22"/>
              </w:rPr>
              <w:t>TS 3103.xxx, Pielikums Nr.1</w:t>
            </w:r>
            <w:r w:rsidRPr="000B5AA3">
              <w:rPr>
                <w:color w:val="000000" w:themeColor="text1"/>
                <w:sz w:val="22"/>
                <w:szCs w:val="22"/>
              </w:rPr>
              <w:t xml:space="preserve">]/ </w:t>
            </w:r>
            <w:r w:rsidRPr="000B5AA3">
              <w:rPr>
                <w:color w:val="000000" w:themeColor="text1"/>
                <w:sz w:val="22"/>
                <w:szCs w:val="22"/>
                <w:lang w:val="en-GB"/>
              </w:rPr>
              <w:t>Rated current in compliance with the values specified in the circuit diagram of the switchgear [</w:t>
            </w:r>
            <w:r w:rsidRPr="000B5AA3">
              <w:rPr>
                <w:b/>
                <w:bCs/>
                <w:color w:val="000000" w:themeColor="text1"/>
                <w:sz w:val="22"/>
                <w:szCs w:val="22"/>
                <w:lang w:val="en-GB"/>
              </w:rPr>
              <w:t>TS 3103.xxx, Annex 1</w:t>
            </w:r>
            <w:r w:rsidRPr="000B5AA3">
              <w:rPr>
                <w:color w:val="000000" w:themeColor="text1"/>
                <w:sz w:val="22"/>
                <w:szCs w:val="22"/>
                <w:lang w:val="en-GB"/>
              </w:rPr>
              <w:t>]</w:t>
            </w:r>
          </w:p>
        </w:tc>
        <w:tc>
          <w:tcPr>
            <w:tcW w:w="2131" w:type="dxa"/>
            <w:tcBorders>
              <w:top w:val="single" w:sz="4" w:space="0" w:color="auto"/>
              <w:left w:val="nil"/>
              <w:bottom w:val="single" w:sz="4" w:space="0" w:color="auto"/>
              <w:right w:val="single" w:sz="4" w:space="0" w:color="auto"/>
            </w:tcBorders>
            <w:vAlign w:val="center"/>
            <w:hideMark/>
          </w:tcPr>
          <w:p w14:paraId="71FA86ED" w14:textId="77777777" w:rsidR="00D72E25" w:rsidRPr="000B5AA3" w:rsidRDefault="00D72E25" w:rsidP="00733A7E">
            <w:pPr>
              <w:keepNext/>
              <w:keepLines/>
              <w:widowControl w:val="0"/>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31737FF"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CBFBE5"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8B33E4"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r>
      <w:tr w:rsidR="00D72E25" w:rsidRPr="000B5AA3" w14:paraId="757BC9D1"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4EAD9ACF" w14:textId="77777777" w:rsidR="00D72E25" w:rsidRPr="000B5AA3" w:rsidRDefault="00D72E25" w:rsidP="00733A7E">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518C68C" w14:textId="77777777" w:rsidR="00D72E25" w:rsidRPr="000B5AA3" w:rsidRDefault="00D72E25" w:rsidP="00733A7E">
            <w:pPr>
              <w:keepNext/>
              <w:keepLines/>
              <w:widowControl w:val="0"/>
              <w:spacing w:line="276" w:lineRule="auto"/>
              <w:rPr>
                <w:color w:val="000000" w:themeColor="text1"/>
                <w:spacing w:val="-2"/>
                <w:sz w:val="22"/>
                <w:szCs w:val="22"/>
              </w:rPr>
            </w:pPr>
            <w:r w:rsidRPr="000B5AA3">
              <w:rPr>
                <w:color w:val="000000" w:themeColor="text1"/>
                <w:spacing w:val="-2"/>
                <w:sz w:val="22"/>
                <w:szCs w:val="22"/>
              </w:rPr>
              <w:t>Katrai sadalnei ir datu plāksnīte, kas satur sekojošu informāciju:</w:t>
            </w:r>
          </w:p>
          <w:p w14:paraId="5285D069"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Ražotāja nosaukums,tipa apzīmējums ar komplektācijas apzīmējumu, nominālais spriegums U</w:t>
            </w:r>
            <w:r w:rsidRPr="000B5AA3">
              <w:rPr>
                <w:rFonts w:cs="Times New Roman"/>
                <w:color w:val="000000" w:themeColor="text1"/>
                <w:spacing w:val="-2"/>
                <w:sz w:val="22"/>
                <w:vertAlign w:val="subscript"/>
              </w:rPr>
              <w:t>n</w:t>
            </w:r>
            <w:r w:rsidRPr="000B5AA3">
              <w:rPr>
                <w:rFonts w:cs="Times New Roman"/>
                <w:color w:val="000000" w:themeColor="text1"/>
                <w:spacing w:val="-2"/>
                <w:sz w:val="22"/>
              </w:rPr>
              <w:t xml:space="preserve">, V </w:t>
            </w:r>
          </w:p>
          <w:p w14:paraId="7299272E"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sadalnes nominālā strāva I</w:t>
            </w:r>
            <w:r w:rsidRPr="000B5AA3">
              <w:rPr>
                <w:rFonts w:cs="Times New Roman"/>
                <w:color w:val="000000" w:themeColor="text1"/>
                <w:spacing w:val="-2"/>
                <w:sz w:val="22"/>
                <w:vertAlign w:val="subscript"/>
              </w:rPr>
              <w:t>nA</w:t>
            </w:r>
            <w:r w:rsidRPr="000B5AA3">
              <w:rPr>
                <w:rFonts w:cs="Times New Roman"/>
                <w:color w:val="000000" w:themeColor="text1"/>
                <w:spacing w:val="-2"/>
                <w:sz w:val="22"/>
              </w:rPr>
              <w:t>, A</w:t>
            </w:r>
          </w:p>
          <w:p w14:paraId="78810425"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Sadalnes korpusa IP klase</w:t>
            </w:r>
          </w:p>
          <w:p w14:paraId="08890A23"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Izgatavošanas mēnesis un gads</w:t>
            </w:r>
          </w:p>
          <w:p w14:paraId="0C569C96"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Identifikācijas Nr.</w:t>
            </w:r>
          </w:p>
          <w:p w14:paraId="71C1DEFC"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Atbilstības standarts</w:t>
            </w:r>
          </w:p>
          <w:p w14:paraId="3594681A"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CE marķējums</w:t>
            </w:r>
          </w:p>
          <w:p w14:paraId="196A7F58"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Izcelsmes valsts</w:t>
            </w:r>
          </w:p>
          <w:p w14:paraId="25A41AE7" w14:textId="77777777" w:rsidR="00D72E25" w:rsidRPr="000B5AA3" w:rsidRDefault="00D72E25" w:rsidP="00733A7E">
            <w:pPr>
              <w:keepNext/>
              <w:keepLines/>
              <w:widowControl w:val="0"/>
              <w:spacing w:line="276" w:lineRule="auto"/>
              <w:ind w:left="77"/>
              <w:rPr>
                <w:b/>
                <w:color w:val="000000" w:themeColor="text1"/>
                <w:spacing w:val="-2"/>
                <w:sz w:val="22"/>
                <w:szCs w:val="22"/>
                <w:lang w:eastAsia="lv-LV"/>
              </w:rPr>
            </w:pPr>
            <w:r w:rsidRPr="000B5AA3">
              <w:rPr>
                <w:color w:val="000000" w:themeColor="text1"/>
                <w:spacing w:val="-2"/>
                <w:sz w:val="22"/>
                <w:szCs w:val="22"/>
              </w:rPr>
              <w:t xml:space="preserve">/  </w:t>
            </w:r>
            <w:r w:rsidRPr="000B5AA3">
              <w:rPr>
                <w:color w:val="000000" w:themeColor="text1"/>
                <w:spacing w:val="-2"/>
                <w:sz w:val="22"/>
                <w:szCs w:val="22"/>
                <w:lang w:val="en-GB"/>
              </w:rPr>
              <w:t>Each switchgear has a data plate containing the following information:</w:t>
            </w:r>
          </w:p>
          <w:p w14:paraId="23A8D1C8"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 xml:space="preserve">Manufacturer’s name, type designation with the configuration designation and rated voltage </w:t>
            </w:r>
            <w:r w:rsidRPr="000B5AA3">
              <w:rPr>
                <w:rFonts w:cs="Times New Roman"/>
                <w:color w:val="000000" w:themeColor="text1"/>
                <w:spacing w:val="-2"/>
                <w:sz w:val="22"/>
              </w:rPr>
              <w:t>U</w:t>
            </w:r>
            <w:r w:rsidRPr="000B5AA3">
              <w:rPr>
                <w:rFonts w:cs="Times New Roman"/>
                <w:color w:val="000000" w:themeColor="text1"/>
                <w:spacing w:val="-2"/>
                <w:sz w:val="22"/>
                <w:vertAlign w:val="subscript"/>
              </w:rPr>
              <w:t>n</w:t>
            </w:r>
            <w:r w:rsidRPr="000B5AA3">
              <w:rPr>
                <w:rFonts w:cs="Times New Roman"/>
                <w:color w:val="000000" w:themeColor="text1"/>
                <w:spacing w:val="-2"/>
                <w:sz w:val="22"/>
              </w:rPr>
              <w:t>,</w:t>
            </w:r>
            <w:r w:rsidRPr="000B5AA3">
              <w:rPr>
                <w:rFonts w:cs="Times New Roman"/>
                <w:color w:val="000000" w:themeColor="text1"/>
                <w:spacing w:val="-2"/>
                <w:sz w:val="22"/>
                <w:lang w:val="en-GB"/>
              </w:rPr>
              <w:t xml:space="preserve"> V</w:t>
            </w:r>
          </w:p>
          <w:p w14:paraId="1E84B289"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 xml:space="preserve">Switchgear rated current </w:t>
            </w:r>
            <w:r w:rsidRPr="000B5AA3">
              <w:rPr>
                <w:rFonts w:cs="Times New Roman"/>
                <w:color w:val="000000" w:themeColor="text1"/>
                <w:spacing w:val="-2"/>
                <w:sz w:val="22"/>
              </w:rPr>
              <w:t>I</w:t>
            </w:r>
            <w:r w:rsidRPr="000B5AA3">
              <w:rPr>
                <w:rFonts w:cs="Times New Roman"/>
                <w:color w:val="000000" w:themeColor="text1"/>
                <w:spacing w:val="-2"/>
                <w:sz w:val="22"/>
                <w:vertAlign w:val="subscript"/>
              </w:rPr>
              <w:t>nA</w:t>
            </w:r>
            <w:r w:rsidRPr="000B5AA3">
              <w:rPr>
                <w:rFonts w:cs="Times New Roman"/>
                <w:color w:val="000000" w:themeColor="text1"/>
                <w:spacing w:val="-2"/>
                <w:sz w:val="22"/>
              </w:rPr>
              <w:t xml:space="preserve">, </w:t>
            </w:r>
            <w:r w:rsidRPr="000B5AA3">
              <w:rPr>
                <w:rFonts w:cs="Times New Roman"/>
                <w:color w:val="000000" w:themeColor="text1"/>
                <w:spacing w:val="-2"/>
                <w:sz w:val="22"/>
                <w:lang w:val="en-GB"/>
              </w:rPr>
              <w:t>A</w:t>
            </w:r>
          </w:p>
          <w:p w14:paraId="63C1F32E"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IP class of the switchgear housing</w:t>
            </w:r>
          </w:p>
          <w:p w14:paraId="229B1B82"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Month and year of production</w:t>
            </w:r>
          </w:p>
          <w:p w14:paraId="337AFE01"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Identification No.</w:t>
            </w:r>
          </w:p>
          <w:p w14:paraId="106F338C"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Compliance standard</w:t>
            </w:r>
          </w:p>
          <w:p w14:paraId="15194AC4"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CE marking</w:t>
            </w:r>
          </w:p>
          <w:p w14:paraId="065610EE" w14:textId="77777777" w:rsidR="00D72E25" w:rsidRPr="000B5AA3" w:rsidRDefault="00D72E25" w:rsidP="00D72E25">
            <w:pPr>
              <w:pStyle w:val="ListParagraph"/>
              <w:keepNext/>
              <w:keepLines/>
              <w:widowControl w:val="0"/>
              <w:numPr>
                <w:ilvl w:val="0"/>
                <w:numId w:val="1"/>
              </w:numPr>
              <w:spacing w:after="0" w:line="240" w:lineRule="auto"/>
              <w:ind w:left="361" w:hanging="284"/>
              <w:rPr>
                <w:rFonts w:cs="Times New Roman"/>
                <w:b/>
                <w:bCs/>
                <w:color w:val="000000" w:themeColor="text1"/>
                <w:sz w:val="22"/>
                <w:lang w:eastAsia="lv-LV"/>
              </w:rPr>
            </w:pPr>
            <w:r w:rsidRPr="000B5AA3">
              <w:rPr>
                <w:rFonts w:cs="Times New Roman"/>
                <w:color w:val="000000" w:themeColor="text1"/>
                <w:spacing w:val="-2"/>
                <w:sz w:val="22"/>
                <w:lang w:val="en-GB"/>
              </w:rPr>
              <w:t>Country of origin</w:t>
            </w:r>
          </w:p>
        </w:tc>
        <w:tc>
          <w:tcPr>
            <w:tcW w:w="2131" w:type="dxa"/>
            <w:tcBorders>
              <w:top w:val="single" w:sz="4" w:space="0" w:color="auto"/>
              <w:left w:val="nil"/>
              <w:bottom w:val="single" w:sz="4" w:space="0" w:color="auto"/>
              <w:right w:val="single" w:sz="4" w:space="0" w:color="auto"/>
            </w:tcBorders>
            <w:vAlign w:val="center"/>
            <w:hideMark/>
          </w:tcPr>
          <w:p w14:paraId="2ED43821" w14:textId="77777777" w:rsidR="00D72E25" w:rsidRPr="000B5AA3" w:rsidRDefault="00D72E25" w:rsidP="00733A7E">
            <w:pPr>
              <w:keepNext/>
              <w:keepLines/>
              <w:widowControl w:val="0"/>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E7A1046"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CF0F71"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903CDD"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r>
      <w:tr w:rsidR="00D72E25" w:rsidRPr="000B5AA3" w14:paraId="6B3CAAA5"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8FA4778" w14:textId="77777777" w:rsidR="00D72E25" w:rsidRPr="000B5AA3" w:rsidRDefault="00D72E25" w:rsidP="00733A7E">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49499D7" w14:textId="77777777" w:rsidR="00D72E25" w:rsidRPr="000B5AA3" w:rsidRDefault="00D72E25" w:rsidP="00733A7E">
            <w:pPr>
              <w:keepNext/>
              <w:keepLines/>
              <w:widowControl w:val="0"/>
              <w:spacing w:line="276" w:lineRule="auto"/>
              <w:rPr>
                <w:color w:val="000000" w:themeColor="text1"/>
                <w:sz w:val="22"/>
                <w:szCs w:val="22"/>
              </w:rPr>
            </w:pPr>
            <w:r w:rsidRPr="000B5AA3">
              <w:rPr>
                <w:color w:val="000000" w:themeColor="text1"/>
                <w:sz w:val="22"/>
                <w:szCs w:val="22"/>
              </w:rPr>
              <w:t>Tehniskā pase, kas satur šādu informāciju:</w:t>
            </w:r>
          </w:p>
          <w:p w14:paraId="73DE9F60"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Tipa apzīmējums</w:t>
            </w:r>
          </w:p>
          <w:p w14:paraId="3E9510A6"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Idenfikācijas Nr.</w:t>
            </w:r>
          </w:p>
          <w:p w14:paraId="77AC83FF"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Izgatavošanas mēnesis un gads</w:t>
            </w:r>
          </w:p>
          <w:p w14:paraId="3050C9B8"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Tehniskie dati</w:t>
            </w:r>
          </w:p>
          <w:p w14:paraId="265769E4"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Principshēma</w:t>
            </w:r>
          </w:p>
          <w:p w14:paraId="028625B3"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lang w:val="en-GB"/>
              </w:rPr>
            </w:pPr>
            <w:r w:rsidRPr="000B5AA3">
              <w:rPr>
                <w:rFonts w:cs="Times New Roman"/>
                <w:color w:val="000000" w:themeColor="text1"/>
                <w:sz w:val="22"/>
              </w:rPr>
              <w:t xml:space="preserve">Komplektācijas saraksts, ekspluatācijas nosacījumi un garantijas nosacījumi/ </w:t>
            </w:r>
            <w:r w:rsidRPr="000B5AA3">
              <w:rPr>
                <w:rFonts w:cs="Times New Roman"/>
                <w:color w:val="000000" w:themeColor="text1"/>
                <w:sz w:val="22"/>
                <w:lang w:val="en-GB"/>
              </w:rPr>
              <w:t>Technical passport containing the following information:</w:t>
            </w:r>
          </w:p>
          <w:p w14:paraId="6F60FDA5"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pacing w:val="-2"/>
                <w:sz w:val="22"/>
                <w:lang w:val="en-GB"/>
              </w:rPr>
              <w:t>Type designation</w:t>
            </w:r>
            <w:r w:rsidRPr="000B5AA3">
              <w:rPr>
                <w:rFonts w:cs="Times New Roman"/>
                <w:color w:val="000000" w:themeColor="text1"/>
                <w:sz w:val="22"/>
                <w:lang w:val="en-GB"/>
              </w:rPr>
              <w:t xml:space="preserve"> </w:t>
            </w:r>
          </w:p>
          <w:p w14:paraId="76EF96EE"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pacing w:val="-2"/>
                <w:sz w:val="22"/>
                <w:lang w:val="en-GB"/>
              </w:rPr>
              <w:t>Identification No</w:t>
            </w:r>
            <w:r w:rsidRPr="000B5AA3">
              <w:rPr>
                <w:rFonts w:cs="Times New Roman"/>
                <w:color w:val="000000" w:themeColor="text1"/>
                <w:sz w:val="22"/>
              </w:rPr>
              <w:t>.</w:t>
            </w:r>
          </w:p>
          <w:p w14:paraId="607E2045"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pacing w:val="-2"/>
                <w:sz w:val="22"/>
                <w:lang w:val="en-GB"/>
              </w:rPr>
              <w:t>Month and year of production</w:t>
            </w:r>
          </w:p>
          <w:p w14:paraId="61A8E1FD"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Technical data</w:t>
            </w:r>
          </w:p>
          <w:p w14:paraId="26F28878"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 xml:space="preserve">Circuit diagram </w:t>
            </w:r>
          </w:p>
          <w:p w14:paraId="416A2A1A" w14:textId="77777777" w:rsidR="00D72E25" w:rsidRPr="000B5AA3" w:rsidRDefault="00D72E25" w:rsidP="00D72E25">
            <w:pPr>
              <w:pStyle w:val="ListParagraph"/>
              <w:keepNext/>
              <w:keepLines/>
              <w:widowControl w:val="0"/>
              <w:numPr>
                <w:ilvl w:val="0"/>
                <w:numId w:val="2"/>
              </w:numPr>
              <w:spacing w:after="0" w:line="240" w:lineRule="auto"/>
              <w:ind w:left="361" w:hanging="284"/>
              <w:rPr>
                <w:rFonts w:cs="Times New Roman"/>
                <w:color w:val="000000" w:themeColor="text1"/>
                <w:sz w:val="22"/>
              </w:rPr>
            </w:pPr>
            <w:r w:rsidRPr="000B5AA3">
              <w:rPr>
                <w:rFonts w:cs="Times New Roman"/>
                <w:color w:val="000000" w:themeColor="text1"/>
                <w:sz w:val="22"/>
              </w:rPr>
              <w:t>Configuration contents list, operation conditions and warranty conditions</w:t>
            </w:r>
          </w:p>
        </w:tc>
        <w:tc>
          <w:tcPr>
            <w:tcW w:w="2131" w:type="dxa"/>
            <w:tcBorders>
              <w:top w:val="single" w:sz="4" w:space="0" w:color="auto"/>
              <w:left w:val="nil"/>
              <w:bottom w:val="single" w:sz="4" w:space="0" w:color="auto"/>
              <w:right w:val="single" w:sz="4" w:space="0" w:color="auto"/>
            </w:tcBorders>
            <w:vAlign w:val="center"/>
            <w:hideMark/>
          </w:tcPr>
          <w:p w14:paraId="20DDFE5D" w14:textId="77777777" w:rsidR="00D72E25" w:rsidRPr="000B5AA3" w:rsidRDefault="00D72E25" w:rsidP="00733A7E">
            <w:pPr>
              <w:keepNext/>
              <w:keepLines/>
              <w:widowControl w:val="0"/>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F74043B"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D35275"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0F1244" w14:textId="77777777" w:rsidR="00D72E25" w:rsidRPr="000B5AA3" w:rsidRDefault="00D72E25" w:rsidP="00733A7E">
            <w:pPr>
              <w:keepNext/>
              <w:keepLines/>
              <w:widowControl w:val="0"/>
              <w:spacing w:line="276" w:lineRule="auto"/>
              <w:jc w:val="center"/>
              <w:rPr>
                <w:color w:val="000000" w:themeColor="text1"/>
                <w:sz w:val="22"/>
                <w:szCs w:val="22"/>
                <w:lang w:eastAsia="lv-LV"/>
              </w:rPr>
            </w:pPr>
          </w:p>
        </w:tc>
      </w:tr>
      <w:tr w:rsidR="00D72E25" w:rsidRPr="000B5AA3" w14:paraId="1950344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16B640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FE8D2D4"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Sadalnei jābūt uzlīmei uz kuras norādīti sadalnē montēto strāvmaiņu tehniskie dati:</w:t>
            </w:r>
          </w:p>
          <w:p w14:paraId="01ED0602" w14:textId="77777777" w:rsidR="00D72E25" w:rsidRPr="000B5AA3" w:rsidRDefault="00D72E25" w:rsidP="00733A7E">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 xml:space="preserve">Strāvmaiņu ražotājs </w:t>
            </w:r>
          </w:p>
          <w:p w14:paraId="7D0C18EB" w14:textId="77777777" w:rsidR="00D72E25" w:rsidRPr="000B5AA3" w:rsidRDefault="00D72E25" w:rsidP="00733A7E">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Strāvmaiņu tips</w:t>
            </w:r>
          </w:p>
          <w:p w14:paraId="5424F74B" w14:textId="77777777" w:rsidR="00D72E25" w:rsidRPr="000B5AA3" w:rsidRDefault="00D72E25" w:rsidP="00733A7E">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Nomināls</w:t>
            </w:r>
          </w:p>
          <w:p w14:paraId="292FD5D5" w14:textId="77777777" w:rsidR="00D72E25" w:rsidRPr="000B5AA3" w:rsidRDefault="00D72E25" w:rsidP="00733A7E">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Precizitātes klase</w:t>
            </w:r>
          </w:p>
          <w:p w14:paraId="2B2B2133" w14:textId="77777777" w:rsidR="00D72E25" w:rsidRPr="000B5AA3" w:rsidRDefault="00D72E25" w:rsidP="00733A7E">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Strāvmaiņu verifikācijas gads un mēnesis</w:t>
            </w:r>
          </w:p>
          <w:p w14:paraId="30A56CAF" w14:textId="77777777" w:rsidR="00D72E25" w:rsidRPr="000B5AA3" w:rsidRDefault="00D72E25" w:rsidP="00733A7E">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Katra strāvmaiņa numurs</w:t>
            </w:r>
          </w:p>
          <w:p w14:paraId="5547302B" w14:textId="77777777" w:rsidR="00D72E25" w:rsidRPr="000B5AA3" w:rsidRDefault="00D72E25" w:rsidP="00733A7E">
            <w:pPr>
              <w:pStyle w:val="ListParagraph"/>
              <w:spacing w:after="0" w:line="240" w:lineRule="auto"/>
              <w:ind w:left="34" w:firstLine="6"/>
              <w:rPr>
                <w:rFonts w:cs="Times New Roman"/>
                <w:color w:val="000000" w:themeColor="text1"/>
                <w:sz w:val="22"/>
                <w:lang w:val="en-GB"/>
              </w:rPr>
            </w:pPr>
            <w:r w:rsidRPr="000B5AA3">
              <w:rPr>
                <w:rFonts w:cs="Times New Roman"/>
                <w:color w:val="000000" w:themeColor="text1"/>
                <w:sz w:val="22"/>
              </w:rPr>
              <w:t xml:space="preserve">Šiem datiem jābūt norādītiem arī sadalnes pasē/ </w:t>
            </w:r>
            <w:r w:rsidRPr="000B5AA3">
              <w:rPr>
                <w:rFonts w:cs="Times New Roman"/>
                <w:color w:val="000000" w:themeColor="text1"/>
                <w:sz w:val="22"/>
                <w:lang w:val="en-GB"/>
              </w:rPr>
              <w:t>The switchgear must have a label indicating the technical details of the mounted current transformer:</w:t>
            </w:r>
          </w:p>
          <w:p w14:paraId="270FBD1C" w14:textId="77777777" w:rsidR="00D72E25" w:rsidRPr="000B5AA3" w:rsidRDefault="00D72E25" w:rsidP="00733A7E">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 xml:space="preserve">Current transformer manufacturer </w:t>
            </w:r>
          </w:p>
          <w:p w14:paraId="21D6ACB2" w14:textId="77777777" w:rsidR="00D72E25" w:rsidRPr="000B5AA3" w:rsidRDefault="00D72E25" w:rsidP="00733A7E">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Current transformer type</w:t>
            </w:r>
          </w:p>
          <w:p w14:paraId="43ABF41E" w14:textId="77777777" w:rsidR="00D72E25" w:rsidRPr="000B5AA3" w:rsidRDefault="00D72E25" w:rsidP="00733A7E">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Rating</w:t>
            </w:r>
          </w:p>
          <w:p w14:paraId="36C0F95E" w14:textId="77777777" w:rsidR="00D72E25" w:rsidRPr="000B5AA3" w:rsidRDefault="00D72E25" w:rsidP="00733A7E">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Accuracy class</w:t>
            </w:r>
          </w:p>
          <w:p w14:paraId="242B5627" w14:textId="77777777" w:rsidR="00D72E25" w:rsidRPr="000B5AA3" w:rsidRDefault="00D72E25" w:rsidP="00733A7E">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Year and month of the current transformer verification</w:t>
            </w:r>
          </w:p>
          <w:p w14:paraId="2D94E931" w14:textId="77777777" w:rsidR="00D72E25" w:rsidRPr="000B5AA3" w:rsidRDefault="00D72E25" w:rsidP="00733A7E">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Number of each current transformer</w:t>
            </w:r>
          </w:p>
          <w:p w14:paraId="44C2BA2B" w14:textId="77777777" w:rsidR="00D72E25" w:rsidRPr="000B5AA3" w:rsidRDefault="00D72E25" w:rsidP="00733A7E">
            <w:pPr>
              <w:pStyle w:val="ListParagraph"/>
              <w:spacing w:after="0" w:line="240" w:lineRule="auto"/>
              <w:ind w:left="34" w:firstLine="6"/>
              <w:rPr>
                <w:rFonts w:cs="Times New Roman"/>
                <w:color w:val="000000" w:themeColor="text1"/>
                <w:sz w:val="22"/>
              </w:rPr>
            </w:pPr>
            <w:r w:rsidRPr="000B5AA3">
              <w:rPr>
                <w:rFonts w:cs="Times New Roman"/>
                <w:color w:val="000000" w:themeColor="text1"/>
                <w:sz w:val="22"/>
                <w:lang w:val="en-GB"/>
              </w:rPr>
              <w:t>These data shall also be indicated in the switchgear passport</w:t>
            </w:r>
          </w:p>
        </w:tc>
        <w:tc>
          <w:tcPr>
            <w:tcW w:w="2131" w:type="dxa"/>
            <w:tcBorders>
              <w:top w:val="nil"/>
              <w:left w:val="nil"/>
              <w:bottom w:val="single" w:sz="4" w:space="0" w:color="auto"/>
              <w:right w:val="single" w:sz="4" w:space="0" w:color="auto"/>
            </w:tcBorders>
            <w:vAlign w:val="center"/>
            <w:hideMark/>
          </w:tcPr>
          <w:p w14:paraId="7D6CD464"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31CF93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907FD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84B63D"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5FD547E"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4F253C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F848D73"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s korpusa skrūvēm, stiprinājumu detaļām, kabeļu stiprinājumiem un citām komplektā ietilpstošām detaļām nav pieļaujama korozijas veidošanās/ </w:t>
            </w:r>
            <w:r w:rsidRPr="000B5AA3">
              <w:rPr>
                <w:color w:val="000000" w:themeColor="text1"/>
                <w:sz w:val="22"/>
                <w:szCs w:val="22"/>
                <w:lang w:val="en-GB"/>
              </w:rPr>
              <w:t>Formation of corrosion on screws of the switchgear housing, fastening parts, cable fastenings and other parts included in the set is not permitted</w:t>
            </w:r>
          </w:p>
        </w:tc>
        <w:tc>
          <w:tcPr>
            <w:tcW w:w="2131" w:type="dxa"/>
            <w:tcBorders>
              <w:top w:val="single" w:sz="4" w:space="0" w:color="auto"/>
              <w:left w:val="nil"/>
              <w:bottom w:val="single" w:sz="4" w:space="0" w:color="auto"/>
              <w:right w:val="single" w:sz="4" w:space="0" w:color="auto"/>
            </w:tcBorders>
            <w:vAlign w:val="center"/>
            <w:hideMark/>
          </w:tcPr>
          <w:p w14:paraId="2B33494C"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8FBE4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A828EB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A8F64B"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8BDEAE9"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29F36E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310ACAB6"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 uzstādāma pie sienas, uz statnes vai metāla konstrukcijām. Stiprināšanas elementi iekļauti sadalnes pamatkomplektācijā/ </w:t>
            </w:r>
            <w:r w:rsidRPr="000B5AA3">
              <w:rPr>
                <w:color w:val="000000" w:themeColor="text1"/>
                <w:sz w:val="22"/>
                <w:szCs w:val="22"/>
                <w:lang w:val="en-GB"/>
              </w:rPr>
              <w:t>Switchgear shall be installed at a wall, on a frame or on metal structures. The fastening parts shall be included in the basic configuration of the switchgear</w:t>
            </w:r>
          </w:p>
        </w:tc>
        <w:tc>
          <w:tcPr>
            <w:tcW w:w="2131" w:type="dxa"/>
            <w:tcBorders>
              <w:top w:val="single" w:sz="4" w:space="0" w:color="auto"/>
              <w:left w:val="nil"/>
              <w:bottom w:val="single" w:sz="4" w:space="0" w:color="auto"/>
              <w:right w:val="single" w:sz="4" w:space="0" w:color="auto"/>
            </w:tcBorders>
            <w:vAlign w:val="center"/>
            <w:hideMark/>
          </w:tcPr>
          <w:p w14:paraId="060F6CD5"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CEE12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A04A5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51D0A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F1A242D"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8E9C37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AFD59E4"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s aparatūra tiek montēta uz tērauda rāmja, kas nostiprināts pie sienas. Pie rāmja, uz atbilstošiem izolatoriem, piestiprināta sadalnes nominālajai strāvai atbilstoša 185 mm kopņu sistēma. Atļauts izmantot Al materiāla kopnes. </w:t>
            </w:r>
            <w:r w:rsidRPr="000B5AA3">
              <w:rPr>
                <w:bCs/>
                <w:color w:val="000000" w:themeColor="text1"/>
                <w:sz w:val="22"/>
                <w:szCs w:val="22"/>
                <w:lang w:eastAsia="lv-LV"/>
              </w:rPr>
              <w:t xml:space="preserve">Pie kopnēm montēti vertikālie NH2 drošinātājslēdži/ </w:t>
            </w:r>
            <w:r w:rsidRPr="000B5AA3">
              <w:rPr>
                <w:bCs/>
                <w:color w:val="000000" w:themeColor="text1"/>
                <w:sz w:val="22"/>
                <w:szCs w:val="22"/>
                <w:lang w:val="en-GB" w:eastAsia="lv-LV"/>
              </w:rPr>
              <w:t>The switchgear hardware shall be mounted on a steel frame attached to a wall. A 185 mm busbar system compliant with the rated current of the switchgear shall be installed on the frame on the appropriate insulators. It is allowed to use Al busbars. Vertical NH2 f</w:t>
            </w:r>
            <w:r w:rsidRPr="000B5AA3">
              <w:rPr>
                <w:color w:val="000000" w:themeColor="text1"/>
                <w:sz w:val="22"/>
                <w:szCs w:val="22"/>
                <w:lang w:val="en-GB" w:eastAsia="lv-LV"/>
              </w:rPr>
              <w:t>use switches shall be</w:t>
            </w:r>
            <w:r w:rsidRPr="000B5AA3">
              <w:rPr>
                <w:bCs/>
                <w:color w:val="000000" w:themeColor="text1"/>
                <w:sz w:val="22"/>
                <w:szCs w:val="22"/>
                <w:lang w:val="en-GB" w:eastAsia="lv-LV"/>
              </w:rPr>
              <w:t xml:space="preserve"> mounted on the busbars</w:t>
            </w:r>
          </w:p>
        </w:tc>
        <w:tc>
          <w:tcPr>
            <w:tcW w:w="2131" w:type="dxa"/>
            <w:tcBorders>
              <w:top w:val="single" w:sz="4" w:space="0" w:color="auto"/>
              <w:left w:val="nil"/>
              <w:bottom w:val="single" w:sz="4" w:space="0" w:color="auto"/>
              <w:right w:val="single" w:sz="4" w:space="0" w:color="auto"/>
            </w:tcBorders>
            <w:vAlign w:val="center"/>
            <w:hideMark/>
          </w:tcPr>
          <w:p w14:paraId="446E649B"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A1673E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69972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D9518C"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EF12B0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8EAB4A7"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val="en-GB"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F215080" w14:textId="77777777" w:rsidR="00D72E25" w:rsidRPr="000B5AA3" w:rsidRDefault="00D72E25" w:rsidP="00733A7E">
            <w:pPr>
              <w:spacing w:line="276" w:lineRule="auto"/>
              <w:rPr>
                <w:color w:val="000000" w:themeColor="text1"/>
                <w:sz w:val="22"/>
                <w:szCs w:val="22"/>
                <w:lang w:val="en-GB"/>
              </w:rPr>
            </w:pPr>
            <w:r w:rsidRPr="000B5AA3">
              <w:rPr>
                <w:color w:val="000000" w:themeColor="text1"/>
                <w:sz w:val="22"/>
                <w:szCs w:val="22"/>
                <w:lang w:val="en-GB"/>
              </w:rPr>
              <w:t>Sadalne sastāv no savstarpēji savienojamiem moduļiem:</w:t>
            </w:r>
          </w:p>
          <w:p w14:paraId="0C19EC36" w14:textId="77777777" w:rsidR="00D72E25" w:rsidRPr="000B5AA3" w:rsidRDefault="00D72E25" w:rsidP="00733A7E">
            <w:pPr>
              <w:pStyle w:val="ListParagraph"/>
              <w:numPr>
                <w:ilvl w:val="0"/>
                <w:numId w:val="2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 xml:space="preserve">Galvenais modulis </w:t>
            </w:r>
          </w:p>
          <w:p w14:paraId="59877F73" w14:textId="77777777" w:rsidR="00D72E25" w:rsidRPr="000B5AA3" w:rsidRDefault="00D72E25" w:rsidP="00733A7E">
            <w:pPr>
              <w:pStyle w:val="ListParagraph"/>
              <w:numPr>
                <w:ilvl w:val="0"/>
                <w:numId w:val="2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Papildmodulis</w:t>
            </w:r>
          </w:p>
          <w:p w14:paraId="3E314295" w14:textId="77777777" w:rsidR="00D72E25" w:rsidRPr="000B5AA3" w:rsidRDefault="00D72E25" w:rsidP="00733A7E">
            <w:pPr>
              <w:pStyle w:val="ListParagraph"/>
              <w:numPr>
                <w:ilvl w:val="0"/>
                <w:numId w:val="2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Uzskaites modulis</w:t>
            </w:r>
          </w:p>
          <w:p w14:paraId="02D425E0" w14:textId="77777777" w:rsidR="00D72E25" w:rsidRPr="000B5AA3" w:rsidRDefault="00D72E25" w:rsidP="00733A7E">
            <w:pPr>
              <w:pStyle w:val="ListParagraph"/>
              <w:numPr>
                <w:ilvl w:val="0"/>
                <w:numId w:val="27"/>
              </w:numPr>
              <w:tabs>
                <w:tab w:val="left" w:pos="361"/>
              </w:tabs>
              <w:spacing w:after="0" w:line="240" w:lineRule="auto"/>
              <w:ind w:left="77" w:firstLine="0"/>
              <w:rPr>
                <w:rFonts w:cs="Times New Roman"/>
                <w:color w:val="000000" w:themeColor="text1"/>
                <w:sz w:val="22"/>
                <w:lang w:val="en-GB"/>
              </w:rPr>
            </w:pPr>
            <w:r w:rsidRPr="000B5AA3">
              <w:rPr>
                <w:rFonts w:cs="Times New Roman"/>
                <w:color w:val="000000" w:themeColor="text1"/>
                <w:sz w:val="22"/>
                <w:lang w:val="en-GB"/>
              </w:rPr>
              <w:t>Pašpatēriņa modulis/ The switchgear shall consist of mutually compatible modules:</w:t>
            </w:r>
          </w:p>
          <w:p w14:paraId="1FBDAA64" w14:textId="77777777" w:rsidR="00D72E25" w:rsidRPr="000B5AA3" w:rsidRDefault="00D72E25" w:rsidP="00733A7E">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Main module</w:t>
            </w:r>
          </w:p>
          <w:p w14:paraId="4A3E71A8" w14:textId="77777777" w:rsidR="00D72E25" w:rsidRPr="000B5AA3" w:rsidRDefault="00D72E25" w:rsidP="00733A7E">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Additional module</w:t>
            </w:r>
          </w:p>
          <w:p w14:paraId="589B14C5" w14:textId="77777777" w:rsidR="00D72E25" w:rsidRPr="000B5AA3" w:rsidRDefault="00D72E25" w:rsidP="00733A7E">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Metering module</w:t>
            </w:r>
          </w:p>
          <w:p w14:paraId="5078A222" w14:textId="77777777" w:rsidR="00D72E25" w:rsidRPr="000B5AA3" w:rsidRDefault="00D72E25" w:rsidP="00733A7E">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eastAsia="lv-LV"/>
              </w:rPr>
              <w:t>Auxiliary (self-consumption) module</w:t>
            </w:r>
          </w:p>
        </w:tc>
        <w:tc>
          <w:tcPr>
            <w:tcW w:w="2131" w:type="dxa"/>
            <w:tcBorders>
              <w:top w:val="single" w:sz="4" w:space="0" w:color="auto"/>
              <w:left w:val="nil"/>
              <w:bottom w:val="single" w:sz="4" w:space="0" w:color="auto"/>
              <w:right w:val="single" w:sz="4" w:space="0" w:color="auto"/>
            </w:tcBorders>
            <w:vAlign w:val="center"/>
            <w:hideMark/>
          </w:tcPr>
          <w:p w14:paraId="3EF0C0A7"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51B996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D8592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CE24155"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394E3EC"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50C7A8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AC50506"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Visām strāvu vadošajām daļām jābūt nosegtām. Aizsardzības pakāpe IP 20. Kopņu posmiem, kuros nav uzstādīti drošinātājslēdži jābūt nosegtiem ar rūpnieciski ražotiem, noņemamiem plastikāta paneļiem. Katra paneļa izmērs atbilst drošinātājslēdža NH2 izmēram/ </w:t>
            </w:r>
            <w:r w:rsidRPr="000B5AA3">
              <w:rPr>
                <w:color w:val="000000" w:themeColor="text1"/>
                <w:sz w:val="22"/>
                <w:szCs w:val="22"/>
                <w:lang w:val="en-GB"/>
              </w:rPr>
              <w:t xml:space="preserve">All conductive parts shall be covered. Degree of protection IP 20. The busbar sections in which </w:t>
            </w:r>
            <w:r w:rsidRPr="000B5AA3">
              <w:rPr>
                <w:bCs/>
                <w:color w:val="000000" w:themeColor="text1"/>
                <w:sz w:val="22"/>
                <w:szCs w:val="22"/>
                <w:lang w:val="en-GB" w:eastAsia="lv-LV"/>
              </w:rPr>
              <w:t>f</w:t>
            </w:r>
            <w:r w:rsidRPr="000B5AA3">
              <w:rPr>
                <w:color w:val="000000" w:themeColor="text1"/>
                <w:sz w:val="22"/>
                <w:szCs w:val="22"/>
                <w:lang w:val="en-GB" w:eastAsia="lv-LV"/>
              </w:rPr>
              <w:t xml:space="preserve">use switches </w:t>
            </w:r>
            <w:r w:rsidRPr="000B5AA3">
              <w:rPr>
                <w:color w:val="000000" w:themeColor="text1"/>
                <w:sz w:val="22"/>
                <w:szCs w:val="22"/>
                <w:lang w:val="en-GB"/>
              </w:rPr>
              <w:t xml:space="preserve">are not installed shall be covered with industrially manufactured, removable plastic panels. The size of each panel shall correspond to the size of the </w:t>
            </w:r>
            <w:r w:rsidRPr="000B5AA3">
              <w:rPr>
                <w:bCs/>
                <w:color w:val="000000" w:themeColor="text1"/>
                <w:sz w:val="22"/>
                <w:szCs w:val="22"/>
                <w:lang w:val="en-GB" w:eastAsia="lv-LV"/>
              </w:rPr>
              <w:t>f</w:t>
            </w:r>
            <w:r w:rsidRPr="000B5AA3">
              <w:rPr>
                <w:color w:val="000000" w:themeColor="text1"/>
                <w:sz w:val="22"/>
                <w:szCs w:val="22"/>
                <w:lang w:val="en-GB" w:eastAsia="lv-LV"/>
              </w:rPr>
              <w:t xml:space="preserve">use switch </w:t>
            </w:r>
            <w:r w:rsidRPr="000B5AA3">
              <w:rPr>
                <w:color w:val="000000" w:themeColor="text1"/>
                <w:sz w:val="22"/>
                <w:szCs w:val="22"/>
                <w:lang w:val="en-GB"/>
              </w:rPr>
              <w:t>NH2</w:t>
            </w:r>
          </w:p>
        </w:tc>
        <w:tc>
          <w:tcPr>
            <w:tcW w:w="2131" w:type="dxa"/>
            <w:tcBorders>
              <w:top w:val="single" w:sz="4" w:space="0" w:color="auto"/>
              <w:left w:val="nil"/>
              <w:bottom w:val="single" w:sz="4" w:space="0" w:color="auto"/>
              <w:right w:val="single" w:sz="4" w:space="0" w:color="auto"/>
            </w:tcBorders>
            <w:vAlign w:val="center"/>
            <w:hideMark/>
          </w:tcPr>
          <w:p w14:paraId="235EA6AD"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12CF91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5DA53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97834C"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54161E46"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F8A6B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B203CA7"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Sadalnes komplektēt ar drošinātājslēdžiem, to skaits tiks noteikts pasūtījumā (maksimālā komplektācija atbilstoša shēmai pielikumā - [</w:t>
            </w:r>
            <w:r w:rsidRPr="000B5AA3">
              <w:rPr>
                <w:b/>
                <w:color w:val="000000" w:themeColor="text1"/>
                <w:sz w:val="22"/>
                <w:szCs w:val="22"/>
              </w:rPr>
              <w:t>TS 3103.</w:t>
            </w:r>
            <w:r>
              <w:rPr>
                <w:b/>
                <w:color w:val="000000" w:themeColor="text1"/>
                <w:sz w:val="22"/>
                <w:szCs w:val="22"/>
              </w:rPr>
              <w:t>0</w:t>
            </w:r>
            <w:r w:rsidRPr="000B5AA3">
              <w:rPr>
                <w:b/>
                <w:color w:val="000000" w:themeColor="text1"/>
                <w:sz w:val="22"/>
                <w:szCs w:val="22"/>
              </w:rPr>
              <w:t>xx</w:t>
            </w:r>
            <w:r w:rsidRPr="000B5AA3">
              <w:rPr>
                <w:color w:val="000000" w:themeColor="text1"/>
                <w:sz w:val="22"/>
                <w:szCs w:val="22"/>
              </w:rPr>
              <w:t xml:space="preserve">, </w:t>
            </w:r>
            <w:r w:rsidRPr="000B5AA3">
              <w:rPr>
                <w:b/>
                <w:bCs/>
                <w:color w:val="000000" w:themeColor="text1"/>
                <w:sz w:val="22"/>
                <w:szCs w:val="22"/>
              </w:rPr>
              <w:t>Pielikums</w:t>
            </w:r>
            <w:r w:rsidRPr="000B5AA3">
              <w:rPr>
                <w:color w:val="000000" w:themeColor="text1"/>
                <w:sz w:val="22"/>
                <w:szCs w:val="22"/>
              </w:rPr>
              <w:t xml:space="preserve"> </w:t>
            </w:r>
            <w:r w:rsidRPr="000B5AA3">
              <w:rPr>
                <w:b/>
                <w:bCs/>
                <w:color w:val="000000" w:themeColor="text1"/>
                <w:sz w:val="22"/>
                <w:szCs w:val="22"/>
              </w:rPr>
              <w:t>Nr.1</w:t>
            </w:r>
            <w:r w:rsidRPr="000B5AA3">
              <w:rPr>
                <w:color w:val="000000" w:themeColor="text1"/>
                <w:sz w:val="22"/>
                <w:szCs w:val="22"/>
              </w:rPr>
              <w:t xml:space="preserve">]); Sadalnē montētajiem NH tipa drošinātājslēdžiem un slēdžiem tehniskās prasības noteiktas saistītajās tehniskajās specifikācijās / </w:t>
            </w:r>
            <w:r w:rsidRPr="000B5AA3">
              <w:rPr>
                <w:color w:val="000000" w:themeColor="text1"/>
                <w:sz w:val="22"/>
                <w:szCs w:val="22"/>
                <w:lang w:val="en-GB"/>
              </w:rPr>
              <w:t xml:space="preserve">The switchgear shall come complete with fuse switches; their number shall be specified in the order (the maximum configuration shall comply with the annex [. </w:t>
            </w:r>
            <w:r w:rsidRPr="000B5AA3">
              <w:rPr>
                <w:b/>
                <w:color w:val="000000" w:themeColor="text1"/>
                <w:sz w:val="22"/>
                <w:szCs w:val="22"/>
              </w:rPr>
              <w:t>TS 3103.</w:t>
            </w:r>
            <w:r>
              <w:rPr>
                <w:b/>
                <w:color w:val="000000" w:themeColor="text1"/>
                <w:sz w:val="22"/>
                <w:szCs w:val="22"/>
              </w:rPr>
              <w:t>0</w:t>
            </w:r>
            <w:r w:rsidRPr="000B5AA3">
              <w:rPr>
                <w:b/>
                <w:color w:val="000000" w:themeColor="text1"/>
                <w:sz w:val="22"/>
                <w:szCs w:val="22"/>
              </w:rPr>
              <w:t>xx</w:t>
            </w:r>
            <w:r w:rsidRPr="000B5AA3">
              <w:rPr>
                <w:color w:val="000000" w:themeColor="text1"/>
                <w:sz w:val="22"/>
                <w:szCs w:val="22"/>
                <w:lang w:val="en-GB"/>
              </w:rPr>
              <w:t xml:space="preserve">, </w:t>
            </w:r>
            <w:r w:rsidRPr="000B5AA3">
              <w:rPr>
                <w:b/>
                <w:bCs/>
                <w:color w:val="000000" w:themeColor="text1"/>
                <w:sz w:val="22"/>
                <w:szCs w:val="22"/>
                <w:lang w:val="en-GB"/>
              </w:rPr>
              <w:t>Annex 1</w:t>
            </w:r>
            <w:r w:rsidRPr="000B5AA3">
              <w:rPr>
                <w:color w:val="000000" w:themeColor="text1"/>
                <w:sz w:val="22"/>
                <w:szCs w:val="22"/>
                <w:lang w:val="en-GB"/>
              </w:rPr>
              <w:t xml:space="preserve">]); The technical requirements for the NH type switches and </w:t>
            </w:r>
            <w:r w:rsidRPr="000B5AA3">
              <w:rPr>
                <w:bCs/>
                <w:color w:val="000000" w:themeColor="text1"/>
                <w:sz w:val="22"/>
                <w:szCs w:val="22"/>
                <w:lang w:val="en-GB" w:eastAsia="lv-LV"/>
              </w:rPr>
              <w:t>f</w:t>
            </w:r>
            <w:r w:rsidRPr="000B5AA3">
              <w:rPr>
                <w:color w:val="000000" w:themeColor="text1"/>
                <w:sz w:val="22"/>
                <w:szCs w:val="22"/>
                <w:lang w:val="en-GB" w:eastAsia="lv-LV"/>
              </w:rPr>
              <w:t xml:space="preserve">use switches </w:t>
            </w:r>
            <w:r w:rsidRPr="000B5AA3">
              <w:rPr>
                <w:color w:val="000000" w:themeColor="text1"/>
                <w:sz w:val="22"/>
                <w:szCs w:val="22"/>
                <w:lang w:val="en-GB"/>
              </w:rPr>
              <w:t xml:space="preserve">mounted in the switchgear are set forth in related technical specifications </w:t>
            </w:r>
          </w:p>
        </w:tc>
        <w:tc>
          <w:tcPr>
            <w:tcW w:w="2131" w:type="dxa"/>
            <w:tcBorders>
              <w:top w:val="single" w:sz="4" w:space="0" w:color="auto"/>
              <w:left w:val="nil"/>
              <w:bottom w:val="single" w:sz="4" w:space="0" w:color="auto"/>
              <w:right w:val="single" w:sz="4" w:space="0" w:color="auto"/>
            </w:tcBorders>
            <w:vAlign w:val="center"/>
            <w:hideMark/>
          </w:tcPr>
          <w:p w14:paraId="7EC3B6C5"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547972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7FA40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C4F5C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83E9052"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F943FB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55E2D79" w14:textId="77777777" w:rsidR="00D72E25" w:rsidRPr="000B5AA3" w:rsidRDefault="00D72E25" w:rsidP="00733A7E">
            <w:pPr>
              <w:spacing w:line="276" w:lineRule="auto"/>
              <w:rPr>
                <w:b/>
                <w:color w:val="000000" w:themeColor="text1"/>
                <w:sz w:val="22"/>
                <w:szCs w:val="22"/>
              </w:rPr>
            </w:pPr>
            <w:r w:rsidRPr="000B5AA3">
              <w:rPr>
                <w:color w:val="000000" w:themeColor="text1"/>
                <w:sz w:val="22"/>
                <w:szCs w:val="22"/>
              </w:rPr>
              <w:t xml:space="preserve">Sadalnē montēti strāvmaiņi, atbilstoši pasūtījumam. Strāvmaiņu tehniskās prasības noteiktas saistītajās tehniskajās specifikācijās, </w:t>
            </w:r>
            <w:r w:rsidRPr="000B5AA3">
              <w:rPr>
                <w:b/>
                <w:bCs/>
                <w:color w:val="000000" w:themeColor="text1"/>
                <w:sz w:val="22"/>
                <w:szCs w:val="22"/>
              </w:rPr>
              <w:t xml:space="preserve">TS 0308.2xx, </w:t>
            </w:r>
            <w:r w:rsidRPr="000B5AA3">
              <w:rPr>
                <w:b/>
                <w:color w:val="000000" w:themeColor="text1"/>
                <w:sz w:val="22"/>
                <w:szCs w:val="22"/>
              </w:rPr>
              <w:t>TS 0307.xxx, TS 0308.1xx</w:t>
            </w:r>
            <w:r w:rsidRPr="000B5AA3">
              <w:rPr>
                <w:color w:val="000000" w:themeColor="text1"/>
                <w:sz w:val="22"/>
                <w:szCs w:val="22"/>
              </w:rPr>
              <w:t xml:space="preserve">/ </w:t>
            </w:r>
            <w:r w:rsidRPr="000B5AA3">
              <w:rPr>
                <w:color w:val="000000" w:themeColor="text1"/>
                <w:sz w:val="22"/>
                <w:szCs w:val="22"/>
                <w:lang w:val="en-GB"/>
              </w:rPr>
              <w:t>Current transformers mounted in the switchgear, according to the order. The technical requirements for the current transformers are set forth in in related technical specifications</w:t>
            </w:r>
            <w:r w:rsidRPr="000B5AA3">
              <w:rPr>
                <w:b/>
                <w:bCs/>
                <w:color w:val="000000" w:themeColor="text1"/>
                <w:sz w:val="22"/>
                <w:szCs w:val="22"/>
                <w:lang w:val="en-GB"/>
              </w:rPr>
              <w:t xml:space="preserve"> </w:t>
            </w:r>
            <w:r w:rsidRPr="000B5AA3">
              <w:rPr>
                <w:b/>
                <w:bCs/>
                <w:color w:val="000000" w:themeColor="text1"/>
                <w:sz w:val="22"/>
                <w:szCs w:val="22"/>
              </w:rPr>
              <w:t xml:space="preserve">TS 0308.2xx, </w:t>
            </w:r>
            <w:r w:rsidRPr="000B5AA3">
              <w:rPr>
                <w:b/>
                <w:color w:val="000000" w:themeColor="text1"/>
                <w:sz w:val="22"/>
                <w:szCs w:val="22"/>
              </w:rPr>
              <w:t>TS 0307.xxx, TS 0308.1xx</w:t>
            </w:r>
            <w:r w:rsidRPr="000B5AA3">
              <w:rPr>
                <w:color w:val="000000" w:themeColor="text1"/>
                <w:sz w:val="22"/>
                <w:szCs w:val="22"/>
                <w:lang w:val="en-GB"/>
              </w:rPr>
              <w:t xml:space="preserve"> </w:t>
            </w:r>
          </w:p>
        </w:tc>
        <w:tc>
          <w:tcPr>
            <w:tcW w:w="2131" w:type="dxa"/>
            <w:tcBorders>
              <w:top w:val="single" w:sz="4" w:space="0" w:color="auto"/>
              <w:left w:val="nil"/>
              <w:bottom w:val="single" w:sz="4" w:space="0" w:color="auto"/>
              <w:right w:val="single" w:sz="4" w:space="0" w:color="auto"/>
            </w:tcBorders>
            <w:vAlign w:val="center"/>
            <w:hideMark/>
          </w:tcPr>
          <w:p w14:paraId="29033F85"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CA88C8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23441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8F84A1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AA878B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53337653"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84F3480"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Elektriskie savienojumi jāizveido atbilstoši TN-C sistēmai/ </w:t>
            </w:r>
            <w:r w:rsidRPr="000B5AA3">
              <w:rPr>
                <w:color w:val="000000" w:themeColor="text1"/>
                <w:sz w:val="22"/>
                <w:szCs w:val="22"/>
                <w:lang w:val="en-GB"/>
              </w:rPr>
              <w:t>Electrical connections shall be compliant with the TN-C system</w:t>
            </w:r>
          </w:p>
        </w:tc>
        <w:tc>
          <w:tcPr>
            <w:tcW w:w="2131" w:type="dxa"/>
            <w:tcBorders>
              <w:top w:val="single" w:sz="4" w:space="0" w:color="auto"/>
              <w:left w:val="nil"/>
              <w:bottom w:val="single" w:sz="4" w:space="0" w:color="auto"/>
              <w:right w:val="single" w:sz="4" w:space="0" w:color="auto"/>
            </w:tcBorders>
            <w:vAlign w:val="center"/>
            <w:hideMark/>
          </w:tcPr>
          <w:p w14:paraId="119E175A"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8F28D1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1CA54C"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FE0F9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808FAF2"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2C8137"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265E84F" w14:textId="77777777" w:rsidR="00D72E25" w:rsidRPr="000B5AA3" w:rsidRDefault="00D72E25" w:rsidP="00733A7E">
            <w:pPr>
              <w:spacing w:line="276" w:lineRule="auto"/>
              <w:rPr>
                <w:color w:val="000000" w:themeColor="text1"/>
                <w:spacing w:val="-2"/>
                <w:sz w:val="22"/>
                <w:szCs w:val="22"/>
              </w:rPr>
            </w:pPr>
            <w:r w:rsidRPr="000B5AA3">
              <w:rPr>
                <w:color w:val="000000" w:themeColor="text1"/>
                <w:spacing w:val="-2"/>
                <w:sz w:val="22"/>
                <w:szCs w:val="22"/>
              </w:rPr>
              <w:t>Sadalnei noteikts ievada komutācijas slēdža strāvas nomināls:</w:t>
            </w:r>
          </w:p>
          <w:p w14:paraId="6A8DE38E" w14:textId="77777777" w:rsidR="00D72E25" w:rsidRPr="000B5AA3" w:rsidRDefault="00D72E25" w:rsidP="00733A7E">
            <w:pPr>
              <w:numPr>
                <w:ilvl w:val="0"/>
                <w:numId w:val="29"/>
              </w:numPr>
              <w:spacing w:line="276" w:lineRule="auto"/>
              <w:ind w:left="361" w:hanging="284"/>
              <w:rPr>
                <w:color w:val="000000" w:themeColor="text1"/>
                <w:spacing w:val="-2"/>
                <w:sz w:val="22"/>
                <w:szCs w:val="22"/>
              </w:rPr>
            </w:pPr>
            <w:r w:rsidRPr="000B5AA3">
              <w:rPr>
                <w:color w:val="000000" w:themeColor="text1"/>
                <w:spacing w:val="-2"/>
                <w:sz w:val="22"/>
                <w:szCs w:val="22"/>
              </w:rPr>
              <w:t>3103.004, Sadalne, slēgtai TA, Inom 400A, transformatoriem līdz 250 kVA, ST-400; NH2 drošinātājslēdzis ar nominālo strāvu 400A</w:t>
            </w:r>
          </w:p>
          <w:p w14:paraId="605FBC04" w14:textId="77777777" w:rsidR="00D72E25" w:rsidRPr="000B5AA3" w:rsidRDefault="00D72E25" w:rsidP="00733A7E">
            <w:pPr>
              <w:numPr>
                <w:ilvl w:val="0"/>
                <w:numId w:val="29"/>
              </w:numPr>
              <w:spacing w:line="276" w:lineRule="auto"/>
              <w:ind w:left="361" w:hanging="284"/>
              <w:rPr>
                <w:color w:val="000000" w:themeColor="text1"/>
                <w:spacing w:val="-2"/>
                <w:sz w:val="22"/>
                <w:szCs w:val="22"/>
              </w:rPr>
            </w:pPr>
            <w:r w:rsidRPr="000B5AA3">
              <w:rPr>
                <w:color w:val="000000" w:themeColor="text1"/>
                <w:spacing w:val="-2"/>
                <w:sz w:val="22"/>
                <w:szCs w:val="22"/>
              </w:rPr>
              <w:t>3103.005, Sadalne, slēgtai TA Inom 910A, transformatoriem līdz 630 kVA, ST-910; NH4a drošinātājslēdzis ar nominālo strāvu 1250 A</w:t>
            </w:r>
          </w:p>
          <w:p w14:paraId="53BCC1D7" w14:textId="77777777" w:rsidR="00D72E25" w:rsidRPr="000B5AA3" w:rsidRDefault="00D72E25" w:rsidP="00733A7E">
            <w:pPr>
              <w:spacing w:line="276" w:lineRule="auto"/>
              <w:rPr>
                <w:color w:val="000000" w:themeColor="text1"/>
                <w:spacing w:val="-2"/>
                <w:sz w:val="22"/>
                <w:szCs w:val="22"/>
                <w:lang w:val="en-GB"/>
              </w:rPr>
            </w:pPr>
            <w:r w:rsidRPr="000B5AA3">
              <w:rPr>
                <w:color w:val="000000" w:themeColor="text1"/>
                <w:spacing w:val="-2"/>
                <w:sz w:val="22"/>
                <w:szCs w:val="22"/>
              </w:rPr>
              <w:t xml:space="preserve">  3103.006, Sadalne, slēgtai TA Inom 1450 A, transformatoriem līdz 1000 kVA, ST-1450; automātslēdzis ar regulējamu atslēgšanas raksturlīkni, nominālo strāvu  1450 A, atslēgšanās nostrādes  - atbilstoši transformatora aizsardzības prasībām; Automātslēdža tehniskās prasības noteiktas saistītajā tehniskajā specifikācijā </w:t>
            </w:r>
            <w:r w:rsidRPr="000B5AA3">
              <w:rPr>
                <w:b/>
                <w:color w:val="000000" w:themeColor="text1"/>
                <w:sz w:val="22"/>
                <w:szCs w:val="22"/>
              </w:rPr>
              <w:t>TS 3018.201</w:t>
            </w:r>
            <w:r w:rsidRPr="000B5AA3">
              <w:rPr>
                <w:color w:val="000000" w:themeColor="text1"/>
                <w:spacing w:val="-2"/>
                <w:sz w:val="22"/>
                <w:szCs w:val="22"/>
              </w:rPr>
              <w:t xml:space="preserve">/ </w:t>
            </w:r>
            <w:r w:rsidRPr="000B5AA3">
              <w:rPr>
                <w:color w:val="000000" w:themeColor="text1"/>
                <w:spacing w:val="-2"/>
                <w:sz w:val="22"/>
                <w:szCs w:val="22"/>
                <w:lang w:val="en-GB"/>
              </w:rPr>
              <w:t xml:space="preserve">The rating of the input commutation switch current set for the switchgear: 3103.004, </w:t>
            </w:r>
            <w:r w:rsidRPr="000B5AA3">
              <w:rPr>
                <w:color w:val="000000" w:themeColor="text1"/>
                <w:spacing w:val="-2"/>
                <w:sz w:val="22"/>
                <w:szCs w:val="22"/>
                <w:lang w:val="en-GB" w:eastAsia="lv-LV"/>
              </w:rPr>
              <w:t>Switchgear for indoor TS</w:t>
            </w:r>
            <w:r w:rsidRPr="000B5AA3">
              <w:rPr>
                <w:color w:val="000000" w:themeColor="text1"/>
                <w:spacing w:val="-2"/>
                <w:sz w:val="22"/>
                <w:szCs w:val="22"/>
                <w:lang w:val="en-GB"/>
              </w:rPr>
              <w:t xml:space="preserve">, Inom 400A, </w:t>
            </w:r>
            <w:r w:rsidRPr="000B5AA3">
              <w:rPr>
                <w:color w:val="000000" w:themeColor="text1"/>
                <w:sz w:val="22"/>
                <w:szCs w:val="22"/>
                <w:lang w:eastAsia="lv-LV"/>
              </w:rPr>
              <w:t>for transformers up to 250 kVA, ST-400</w:t>
            </w:r>
            <w:r w:rsidRPr="000B5AA3">
              <w:rPr>
                <w:color w:val="000000" w:themeColor="text1"/>
                <w:spacing w:val="-2"/>
                <w:sz w:val="22"/>
                <w:szCs w:val="22"/>
                <w:lang w:val="en-GB"/>
              </w:rPr>
              <w:t>NH2 fuse switch with rated current of 400A</w:t>
            </w:r>
          </w:p>
          <w:p w14:paraId="0B652D86" w14:textId="77777777" w:rsidR="00D72E25" w:rsidRPr="000B5AA3" w:rsidRDefault="00D72E25" w:rsidP="00733A7E">
            <w:pPr>
              <w:numPr>
                <w:ilvl w:val="0"/>
                <w:numId w:val="30"/>
              </w:numPr>
              <w:spacing w:line="276" w:lineRule="auto"/>
              <w:ind w:left="361" w:hanging="284"/>
              <w:rPr>
                <w:color w:val="000000" w:themeColor="text1"/>
                <w:spacing w:val="-2"/>
                <w:sz w:val="22"/>
                <w:szCs w:val="22"/>
                <w:lang w:val="en-GB"/>
              </w:rPr>
            </w:pPr>
            <w:r w:rsidRPr="000B5AA3">
              <w:rPr>
                <w:color w:val="000000" w:themeColor="text1"/>
                <w:spacing w:val="-2"/>
                <w:sz w:val="22"/>
                <w:szCs w:val="22"/>
                <w:lang w:val="en-GB"/>
              </w:rPr>
              <w:t xml:space="preserve">3103.005, </w:t>
            </w:r>
            <w:r w:rsidRPr="000B5AA3">
              <w:rPr>
                <w:color w:val="000000" w:themeColor="text1"/>
                <w:spacing w:val="-2"/>
                <w:sz w:val="22"/>
                <w:szCs w:val="22"/>
                <w:lang w:val="en-GB" w:eastAsia="lv-LV"/>
              </w:rPr>
              <w:t>Switchgear for indoor TS</w:t>
            </w:r>
            <w:r w:rsidRPr="000B5AA3">
              <w:rPr>
                <w:color w:val="000000" w:themeColor="text1"/>
                <w:spacing w:val="-2"/>
                <w:sz w:val="22"/>
                <w:szCs w:val="22"/>
                <w:lang w:val="en-GB"/>
              </w:rPr>
              <w:t xml:space="preserve">, Inom 910A, </w:t>
            </w:r>
            <w:r w:rsidRPr="000B5AA3">
              <w:rPr>
                <w:color w:val="000000" w:themeColor="text1"/>
                <w:sz w:val="22"/>
                <w:szCs w:val="22"/>
                <w:lang w:eastAsia="lv-LV"/>
              </w:rPr>
              <w:t>for transformers up to 630 kVA, ST-910</w:t>
            </w:r>
            <w:r w:rsidRPr="000B5AA3">
              <w:rPr>
                <w:color w:val="000000" w:themeColor="text1"/>
                <w:spacing w:val="-2"/>
                <w:sz w:val="22"/>
                <w:szCs w:val="22"/>
                <w:lang w:val="en-GB"/>
              </w:rPr>
              <w:t xml:space="preserve">; NH4 fuse switch with rated current of 1250 A </w:t>
            </w:r>
          </w:p>
          <w:p w14:paraId="43902E0B" w14:textId="77777777" w:rsidR="00D72E25" w:rsidRPr="000B5AA3" w:rsidRDefault="00D72E25" w:rsidP="00733A7E">
            <w:pPr>
              <w:numPr>
                <w:ilvl w:val="0"/>
                <w:numId w:val="30"/>
              </w:numPr>
              <w:tabs>
                <w:tab w:val="left" w:pos="400"/>
              </w:tabs>
              <w:spacing w:line="276" w:lineRule="auto"/>
              <w:ind w:left="77" w:firstLine="0"/>
              <w:rPr>
                <w:color w:val="000000" w:themeColor="text1"/>
                <w:sz w:val="22"/>
                <w:szCs w:val="22"/>
              </w:rPr>
            </w:pPr>
            <w:r w:rsidRPr="000B5AA3">
              <w:rPr>
                <w:color w:val="000000" w:themeColor="text1"/>
                <w:spacing w:val="-2"/>
                <w:sz w:val="22"/>
                <w:szCs w:val="22"/>
                <w:lang w:val="en-GB"/>
              </w:rPr>
              <w:t xml:space="preserve">3103.006, </w:t>
            </w:r>
            <w:r w:rsidRPr="000B5AA3">
              <w:rPr>
                <w:color w:val="000000" w:themeColor="text1"/>
                <w:spacing w:val="-2"/>
                <w:sz w:val="22"/>
                <w:szCs w:val="22"/>
                <w:lang w:val="en-GB" w:eastAsia="lv-LV"/>
              </w:rPr>
              <w:t>Switchgear for indoor TS,</w:t>
            </w:r>
            <w:r w:rsidRPr="000B5AA3">
              <w:rPr>
                <w:color w:val="000000" w:themeColor="text1"/>
                <w:spacing w:val="-2"/>
                <w:sz w:val="22"/>
                <w:szCs w:val="22"/>
                <w:lang w:val="en-GB"/>
              </w:rPr>
              <w:t xml:space="preserve"> Inom 1450A, </w:t>
            </w:r>
            <w:r w:rsidRPr="000B5AA3">
              <w:rPr>
                <w:color w:val="000000" w:themeColor="text1"/>
                <w:sz w:val="22"/>
                <w:szCs w:val="22"/>
                <w:lang w:eastAsia="lv-LV"/>
              </w:rPr>
              <w:t>for transformers up to1000 kVA, ST-1450</w:t>
            </w:r>
            <w:r w:rsidRPr="000B5AA3">
              <w:rPr>
                <w:color w:val="000000" w:themeColor="text1"/>
                <w:spacing w:val="-2"/>
                <w:sz w:val="22"/>
                <w:szCs w:val="22"/>
                <w:lang w:val="en-GB"/>
              </w:rPr>
              <w:t xml:space="preserve">; </w:t>
            </w:r>
            <w:r w:rsidRPr="000B5AA3">
              <w:rPr>
                <w:color w:val="000000" w:themeColor="text1"/>
                <w:spacing w:val="-2"/>
                <w:sz w:val="22"/>
                <w:szCs w:val="22"/>
                <w:lang w:val="en-GB" w:eastAsia="lv-LV"/>
              </w:rPr>
              <w:t xml:space="preserve">automatic circuit breaker </w:t>
            </w:r>
            <w:r w:rsidRPr="000B5AA3">
              <w:rPr>
                <w:color w:val="000000" w:themeColor="text1"/>
                <w:spacing w:val="-2"/>
                <w:sz w:val="22"/>
                <w:szCs w:val="22"/>
                <w:lang w:val="en-GB"/>
              </w:rPr>
              <w:t xml:space="preserve">with adjustable breaking characteristic with the rated current of 1450 A, breaking actuation shall be in accordance with the protection requirements for the transformer; The technical requirements for </w:t>
            </w:r>
            <w:r w:rsidRPr="000B5AA3">
              <w:rPr>
                <w:color w:val="000000" w:themeColor="text1"/>
                <w:spacing w:val="-2"/>
                <w:sz w:val="22"/>
                <w:szCs w:val="22"/>
                <w:lang w:val="en-GB" w:eastAsia="lv-LV"/>
              </w:rPr>
              <w:t xml:space="preserve">circuit breaker </w:t>
            </w:r>
            <w:r w:rsidRPr="000B5AA3">
              <w:rPr>
                <w:color w:val="000000" w:themeColor="text1"/>
                <w:spacing w:val="-2"/>
                <w:sz w:val="22"/>
                <w:szCs w:val="22"/>
                <w:lang w:val="en-GB"/>
              </w:rPr>
              <w:t xml:space="preserve">are set forth in related technical specification </w:t>
            </w:r>
            <w:r w:rsidRPr="000B5AA3">
              <w:rPr>
                <w:b/>
                <w:color w:val="000000" w:themeColor="text1"/>
                <w:sz w:val="22"/>
                <w:szCs w:val="22"/>
              </w:rPr>
              <w:t>TS 3018.201</w:t>
            </w:r>
          </w:p>
        </w:tc>
        <w:tc>
          <w:tcPr>
            <w:tcW w:w="2131" w:type="dxa"/>
            <w:tcBorders>
              <w:top w:val="single" w:sz="4" w:space="0" w:color="auto"/>
              <w:left w:val="nil"/>
              <w:bottom w:val="single" w:sz="4" w:space="0" w:color="auto"/>
              <w:right w:val="single" w:sz="4" w:space="0" w:color="auto"/>
            </w:tcBorders>
            <w:vAlign w:val="center"/>
            <w:hideMark/>
          </w:tcPr>
          <w:p w14:paraId="0D4336F6"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6A0427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23044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672BD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A32FACE"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B8FDFB8"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9866C76" w14:textId="77777777" w:rsidR="00D72E25" w:rsidRPr="000B5AA3" w:rsidRDefault="00D72E25" w:rsidP="00D72E25">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0B5AA3">
              <w:rPr>
                <w:rFonts w:eastAsia="Times New Roman" w:cs="Times New Roman"/>
                <w:noProof w:val="0"/>
                <w:color w:val="000000" w:themeColor="text1"/>
                <w:spacing w:val="-2"/>
                <w:sz w:val="22"/>
              </w:rPr>
              <w:t>Kopnēs, visā to garumā, jābūt iepresētiem uzgriežņiem, atbilstoša skaita NH2 vertikālo drošinātājslēdžu uzstādīšanai</w:t>
            </w:r>
          </w:p>
          <w:p w14:paraId="44FBC3CF" w14:textId="77777777" w:rsidR="00D72E25" w:rsidRPr="000B5AA3" w:rsidRDefault="00D72E25" w:rsidP="00D72E25">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0B5AA3">
              <w:rPr>
                <w:rFonts w:eastAsia="Times New Roman" w:cs="Times New Roman"/>
                <w:noProof w:val="0"/>
                <w:color w:val="000000" w:themeColor="text1"/>
                <w:spacing w:val="-2"/>
                <w:sz w:val="22"/>
              </w:rPr>
              <w:t xml:space="preserve">Piezīme: NH00 drošinātājslēdži tiek montēti uz adaptera. Uz adaptera tiek montēti 2 gab. NH00 drošinātājslēdži </w:t>
            </w:r>
          </w:p>
          <w:p w14:paraId="0993A6FB" w14:textId="77777777" w:rsidR="00D72E25" w:rsidRPr="000B5AA3" w:rsidRDefault="00D72E25" w:rsidP="00D72E25">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0B5AA3">
              <w:rPr>
                <w:rFonts w:eastAsia="Times New Roman" w:cs="Times New Roman"/>
                <w:noProof w:val="0"/>
                <w:color w:val="000000" w:themeColor="text1"/>
                <w:spacing w:val="-2"/>
                <w:sz w:val="22"/>
              </w:rPr>
              <w:t>Drošinātājslēdža savienošana ar kopnēm - pievienojuma mezglam – "bultskrūve /paplāksnes/uzgrieznis"  ir jānodrošina savienojums, bez periodiskas apkalpošanas – tiek nodrošināts nepieciešamais kontaktsavienojums visā ekspluatācijas laikā, ņemot vērā materiālu izmaiņas</w:t>
            </w:r>
          </w:p>
          <w:p w14:paraId="0079A94E" w14:textId="77777777" w:rsidR="00D72E25" w:rsidRPr="000B5AA3" w:rsidRDefault="00D72E25" w:rsidP="00D72E25">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0B5AA3">
              <w:rPr>
                <w:rFonts w:eastAsia="Times New Roman" w:cs="Times New Roman"/>
                <w:noProof w:val="0"/>
                <w:color w:val="000000" w:themeColor="text1"/>
                <w:spacing w:val="-2"/>
                <w:sz w:val="22"/>
                <w:lang w:val="en-GB"/>
              </w:rPr>
              <w:t>Nuts shall be pressed into the busbars along their length for installing the corresponding number of NH2 vertical fuses</w:t>
            </w:r>
          </w:p>
          <w:p w14:paraId="5660B8B3" w14:textId="77777777" w:rsidR="00D72E25" w:rsidRPr="000B5AA3" w:rsidRDefault="00D72E25" w:rsidP="00D72E25">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0B5AA3">
              <w:rPr>
                <w:rFonts w:eastAsia="Times New Roman" w:cs="Times New Roman"/>
                <w:noProof w:val="0"/>
                <w:color w:val="000000" w:themeColor="text1"/>
                <w:spacing w:val="-2"/>
                <w:sz w:val="22"/>
                <w:lang w:val="en-GB"/>
              </w:rPr>
              <w:t xml:space="preserve">Note: NH00 fuse switches shall be mounted on the adapter. Two NH00 fuse switches shall be mounted on the adapter  </w:t>
            </w:r>
          </w:p>
          <w:p w14:paraId="579AA10A" w14:textId="77777777" w:rsidR="00D72E25" w:rsidRPr="000B5AA3" w:rsidRDefault="00D72E25" w:rsidP="00D72E25">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0B5AA3">
              <w:rPr>
                <w:rFonts w:eastAsia="Times New Roman" w:cs="Times New Roman"/>
                <w:noProof w:val="0"/>
                <w:color w:val="000000" w:themeColor="text1"/>
                <w:spacing w:val="-2"/>
                <w:sz w:val="22"/>
                <w:lang w:val="en-GB"/>
              </w:rPr>
              <w:t>Connecting of the fuse switch to the busbars:</w:t>
            </w:r>
            <w:r w:rsidRPr="000B5AA3">
              <w:rPr>
                <w:rFonts w:cs="Times New Roman"/>
                <w:color w:val="000000" w:themeColor="text1"/>
                <w:spacing w:val="-2"/>
                <w:sz w:val="22"/>
                <w:lang w:val="en-GB"/>
              </w:rPr>
              <w:t xml:space="preserve"> </w:t>
            </w:r>
            <w:r w:rsidRPr="000B5AA3">
              <w:rPr>
                <w:rFonts w:eastAsia="Times New Roman" w:cs="Times New Roman"/>
                <w:noProof w:val="0"/>
                <w:color w:val="000000" w:themeColor="text1"/>
                <w:spacing w:val="-2"/>
                <w:sz w:val="22"/>
                <w:lang w:val="en-GB"/>
              </w:rPr>
              <w:t>the connection device – “bolt/washers/nut” – shall provide a connection to ensure the required contact connection during the whole operation period without periodic maintenance, taking into account the change of materials</w:t>
            </w:r>
          </w:p>
        </w:tc>
        <w:tc>
          <w:tcPr>
            <w:tcW w:w="2131" w:type="dxa"/>
            <w:tcBorders>
              <w:top w:val="nil"/>
              <w:left w:val="nil"/>
              <w:bottom w:val="single" w:sz="4" w:space="0" w:color="auto"/>
              <w:right w:val="single" w:sz="4" w:space="0" w:color="auto"/>
            </w:tcBorders>
            <w:vAlign w:val="center"/>
            <w:hideMark/>
          </w:tcPr>
          <w:p w14:paraId="6220E52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304184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F245972"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885BB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082800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0CC98B0"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40A6857"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Uz kopnēm tiek montēti NH3 un NH2 drošinātājslēdži un sekcijslēdži/ </w:t>
            </w:r>
            <w:r w:rsidRPr="000B5AA3">
              <w:rPr>
                <w:color w:val="000000" w:themeColor="text1"/>
                <w:sz w:val="22"/>
                <w:szCs w:val="22"/>
                <w:lang w:val="en-GB"/>
              </w:rPr>
              <w:t>NH3 and NH2 fuse switches and s</w:t>
            </w:r>
            <w:r w:rsidRPr="000B5AA3">
              <w:rPr>
                <w:color w:val="000000" w:themeColor="text1"/>
                <w:sz w:val="22"/>
                <w:szCs w:val="22"/>
                <w:lang w:val="en-GB" w:eastAsia="lv-LV"/>
              </w:rPr>
              <w:t>ectionalizing switches</w:t>
            </w:r>
            <w:r w:rsidRPr="000B5AA3">
              <w:rPr>
                <w:color w:val="000000" w:themeColor="text1"/>
                <w:sz w:val="22"/>
                <w:szCs w:val="22"/>
                <w:lang w:val="en-GB"/>
              </w:rPr>
              <w:t xml:space="preserve"> shall be mounted on the busbars</w:t>
            </w:r>
          </w:p>
        </w:tc>
        <w:tc>
          <w:tcPr>
            <w:tcW w:w="2131" w:type="dxa"/>
            <w:tcBorders>
              <w:top w:val="nil"/>
              <w:left w:val="nil"/>
              <w:bottom w:val="single" w:sz="4" w:space="0" w:color="auto"/>
              <w:right w:val="single" w:sz="4" w:space="0" w:color="auto"/>
            </w:tcBorders>
            <w:vAlign w:val="center"/>
            <w:hideMark/>
          </w:tcPr>
          <w:p w14:paraId="1E518143"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7D8AEE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BA72F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D842AC"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75FA67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9764138"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8B0CF6C"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Kopnēs jābūt pievienojuma vietām pārsprieguma aizsardzības izlādņiem.  To komplektācija  tiks noteikts pasūtījumā./ </w:t>
            </w:r>
            <w:r w:rsidRPr="000B5AA3">
              <w:rPr>
                <w:color w:val="000000" w:themeColor="text1"/>
                <w:sz w:val="22"/>
                <w:szCs w:val="22"/>
                <w:lang w:val="en-GB"/>
              </w:rPr>
              <w:t>The busbars shall have connection points for protective surge arresters. Their configuration shall be specified in the order.</w:t>
            </w:r>
          </w:p>
        </w:tc>
        <w:tc>
          <w:tcPr>
            <w:tcW w:w="2131" w:type="dxa"/>
            <w:tcBorders>
              <w:top w:val="nil"/>
              <w:left w:val="nil"/>
              <w:bottom w:val="single" w:sz="4" w:space="0" w:color="auto"/>
              <w:right w:val="single" w:sz="4" w:space="0" w:color="auto"/>
            </w:tcBorders>
            <w:vAlign w:val="center"/>
            <w:hideMark/>
          </w:tcPr>
          <w:p w14:paraId="72122B8D"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E1DA32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07F9D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086035"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0C9BD3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B815169"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B1CF580" w14:textId="77777777" w:rsidR="00D72E25" w:rsidRPr="000B5AA3" w:rsidRDefault="00D72E25" w:rsidP="00733A7E">
            <w:pPr>
              <w:spacing w:line="276" w:lineRule="auto"/>
              <w:rPr>
                <w:color w:val="000000" w:themeColor="text1"/>
                <w:sz w:val="22"/>
                <w:szCs w:val="22"/>
                <w:lang w:val="en-US"/>
              </w:rPr>
            </w:pPr>
            <w:r w:rsidRPr="000B5AA3">
              <w:rPr>
                <w:color w:val="000000" w:themeColor="text1"/>
                <w:sz w:val="22"/>
                <w:szCs w:val="22"/>
              </w:rPr>
              <w:t xml:space="preserve">3103.004, Sadalne slēgtai TA, Inom 400 A, </w:t>
            </w:r>
            <w:r w:rsidRPr="000B5AA3">
              <w:rPr>
                <w:color w:val="000000" w:themeColor="text1"/>
                <w:spacing w:val="-2"/>
                <w:sz w:val="22"/>
                <w:szCs w:val="22"/>
              </w:rPr>
              <w:t>transformatoriem līdz 250 kVA, ST-400</w:t>
            </w:r>
            <w:r w:rsidRPr="000B5AA3">
              <w:rPr>
                <w:color w:val="000000" w:themeColor="text1"/>
                <w:sz w:val="22"/>
                <w:szCs w:val="22"/>
              </w:rPr>
              <w:t>. No transformatora pienākošā pievada  komutācijai sadalnē uzstādīts NH2 drošinātājslēdzis.  Savienojums ar transformatoru - divi kabeļi ar šķērsgriezumu līdz 240 mm</w:t>
            </w:r>
            <w:r w:rsidRPr="000B5AA3">
              <w:rPr>
                <w:color w:val="000000" w:themeColor="text1"/>
                <w:sz w:val="22"/>
                <w:szCs w:val="22"/>
                <w:vertAlign w:val="superscript"/>
              </w:rPr>
              <w:t>2</w:t>
            </w:r>
            <w:r w:rsidRPr="000B5AA3">
              <w:rPr>
                <w:color w:val="000000" w:themeColor="text1"/>
                <w:sz w:val="22"/>
                <w:szCs w:val="22"/>
              </w:rPr>
              <w:t xml:space="preserve"> / 3103.004, </w:t>
            </w:r>
            <w:r w:rsidRPr="000B5AA3">
              <w:rPr>
                <w:color w:val="000000" w:themeColor="text1"/>
                <w:sz w:val="22"/>
                <w:szCs w:val="22"/>
                <w:lang w:eastAsia="lv-LV"/>
              </w:rPr>
              <w:t>Switchgear for indoor TS</w:t>
            </w:r>
            <w:r w:rsidRPr="000B5AA3">
              <w:rPr>
                <w:color w:val="000000" w:themeColor="text1"/>
                <w:sz w:val="22"/>
                <w:szCs w:val="22"/>
              </w:rPr>
              <w:t xml:space="preserve">, Inom 400 A, </w:t>
            </w:r>
            <w:r w:rsidRPr="000B5AA3">
              <w:rPr>
                <w:color w:val="000000" w:themeColor="text1"/>
                <w:sz w:val="22"/>
                <w:szCs w:val="22"/>
                <w:lang w:eastAsia="lv-LV"/>
              </w:rPr>
              <w:t>for transformers up to 250 kVA, ST-400</w:t>
            </w:r>
            <w:r w:rsidRPr="000B5AA3">
              <w:rPr>
                <w:color w:val="000000" w:themeColor="text1"/>
                <w:sz w:val="22"/>
                <w:szCs w:val="22"/>
              </w:rPr>
              <w:t xml:space="preserve">. </w:t>
            </w:r>
            <w:r w:rsidRPr="000B5AA3">
              <w:rPr>
                <w:color w:val="000000" w:themeColor="text1"/>
                <w:sz w:val="22"/>
                <w:szCs w:val="22"/>
                <w:lang w:val="en-US"/>
              </w:rPr>
              <w:t>A switch fuse shall be installed in the switchgear to connect lead incoming from the transformer. C</w:t>
            </w:r>
            <w:r w:rsidRPr="000B5AA3">
              <w:rPr>
                <w:color w:val="000000" w:themeColor="text1"/>
                <w:sz w:val="22"/>
                <w:szCs w:val="22"/>
                <w:lang w:val="en-GB"/>
              </w:rPr>
              <w:t>onnection to transformer with two cables with a cross-section of up to 240 mm</w:t>
            </w:r>
            <w:r w:rsidRPr="000B5AA3">
              <w:rPr>
                <w:color w:val="000000" w:themeColor="text1"/>
                <w:sz w:val="22"/>
                <w:szCs w:val="22"/>
                <w:vertAlign w:val="superscript"/>
                <w:lang w:val="en-GB"/>
              </w:rPr>
              <w:t>2</w:t>
            </w:r>
          </w:p>
        </w:tc>
        <w:tc>
          <w:tcPr>
            <w:tcW w:w="2131" w:type="dxa"/>
            <w:tcBorders>
              <w:top w:val="nil"/>
              <w:left w:val="nil"/>
              <w:bottom w:val="single" w:sz="4" w:space="0" w:color="auto"/>
              <w:right w:val="single" w:sz="4" w:space="0" w:color="auto"/>
            </w:tcBorders>
            <w:vAlign w:val="center"/>
            <w:hideMark/>
          </w:tcPr>
          <w:p w14:paraId="4102E67F"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7517C6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1EC60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9FB40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6F9E4E1"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66CD6E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87E03D0"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3103.005, Sadalne, slēgtai TA Inom 910 A,  </w:t>
            </w:r>
            <w:r w:rsidRPr="000B5AA3">
              <w:rPr>
                <w:color w:val="000000" w:themeColor="text1"/>
                <w:spacing w:val="-2"/>
                <w:sz w:val="22"/>
                <w:szCs w:val="22"/>
              </w:rPr>
              <w:t>transformatoriem līdz 630 kVA, ST-910;</w:t>
            </w:r>
            <w:r w:rsidRPr="000B5AA3">
              <w:rPr>
                <w:color w:val="000000" w:themeColor="text1"/>
                <w:sz w:val="22"/>
                <w:szCs w:val="22"/>
              </w:rPr>
              <w:t>. No transformatora pienākošo kabeļu pievienošanai sadalnē uzstādīts drošinātājslēdzis ar minimālo Inom ≥ 1250 A. Savienojums ar transformatoru – trīs (3) kabeļi ar šķērsgriezumu līdz 240 mm</w:t>
            </w:r>
            <w:r w:rsidRPr="000B5AA3">
              <w:rPr>
                <w:color w:val="000000" w:themeColor="text1"/>
                <w:sz w:val="22"/>
                <w:szCs w:val="22"/>
                <w:vertAlign w:val="superscript"/>
              </w:rPr>
              <w:t xml:space="preserve">2 </w:t>
            </w:r>
          </w:p>
          <w:p w14:paraId="65650180"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 </w:t>
            </w:r>
            <w:r w:rsidRPr="000B5AA3">
              <w:rPr>
                <w:color w:val="000000" w:themeColor="text1"/>
                <w:sz w:val="22"/>
                <w:szCs w:val="22"/>
                <w:lang w:val="en-GB"/>
              </w:rPr>
              <w:t xml:space="preserve">3103.005, </w:t>
            </w:r>
            <w:r w:rsidRPr="000B5AA3">
              <w:rPr>
                <w:color w:val="000000" w:themeColor="text1"/>
                <w:sz w:val="22"/>
                <w:szCs w:val="22"/>
                <w:lang w:val="en-GB" w:eastAsia="lv-LV"/>
              </w:rPr>
              <w:t>Switchgear for indoor TS,</w:t>
            </w:r>
            <w:r w:rsidRPr="000B5AA3">
              <w:rPr>
                <w:color w:val="000000" w:themeColor="text1"/>
                <w:sz w:val="22"/>
                <w:szCs w:val="22"/>
                <w:lang w:val="en-GB"/>
              </w:rPr>
              <w:t xml:space="preserve"> Inom 910 A, </w:t>
            </w:r>
            <w:r w:rsidRPr="000B5AA3">
              <w:rPr>
                <w:color w:val="000000" w:themeColor="text1"/>
                <w:sz w:val="22"/>
                <w:szCs w:val="22"/>
                <w:lang w:eastAsia="lv-LV"/>
              </w:rPr>
              <w:t>for transformers up to 630 kVA, ST-910</w:t>
            </w:r>
            <w:r w:rsidRPr="000B5AA3">
              <w:rPr>
                <w:color w:val="000000" w:themeColor="text1"/>
                <w:sz w:val="22"/>
                <w:szCs w:val="22"/>
                <w:lang w:val="en-GB"/>
              </w:rPr>
              <w:t xml:space="preserve">. A switch fuse with a minimum Inom ≥ 1250 A shall be installed in the switchgear to connect the lead incoming from the transformer. </w:t>
            </w:r>
            <w:r w:rsidRPr="000B5AA3">
              <w:rPr>
                <w:color w:val="000000" w:themeColor="text1"/>
                <w:sz w:val="22"/>
                <w:szCs w:val="22"/>
                <w:lang w:val="en-US"/>
              </w:rPr>
              <w:t>C</w:t>
            </w:r>
            <w:r w:rsidRPr="000B5AA3">
              <w:rPr>
                <w:color w:val="000000" w:themeColor="text1"/>
                <w:sz w:val="22"/>
                <w:szCs w:val="22"/>
                <w:lang w:val="en-GB"/>
              </w:rPr>
              <w:t>onnection to transformer with three (3) cables with a cross-section of up to 240 mm</w:t>
            </w:r>
            <w:r w:rsidRPr="000B5AA3">
              <w:rPr>
                <w:color w:val="000000" w:themeColor="text1"/>
                <w:sz w:val="22"/>
                <w:szCs w:val="22"/>
                <w:vertAlign w:val="superscript"/>
                <w:lang w:val="en-GB"/>
              </w:rPr>
              <w:t>2</w:t>
            </w:r>
          </w:p>
        </w:tc>
        <w:tc>
          <w:tcPr>
            <w:tcW w:w="2131" w:type="dxa"/>
            <w:tcBorders>
              <w:top w:val="nil"/>
              <w:left w:val="nil"/>
              <w:bottom w:val="single" w:sz="4" w:space="0" w:color="auto"/>
              <w:right w:val="single" w:sz="4" w:space="0" w:color="auto"/>
            </w:tcBorders>
            <w:vAlign w:val="center"/>
            <w:hideMark/>
          </w:tcPr>
          <w:p w14:paraId="6EF77B84"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74A660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7C8F7"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25AA1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BC746F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BCE66FF"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8524DFB"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3103.006, Sadalne, slēgtai TA Inom 1450A,  </w:t>
            </w:r>
            <w:r w:rsidRPr="000B5AA3">
              <w:rPr>
                <w:color w:val="000000" w:themeColor="text1"/>
                <w:spacing w:val="-2"/>
                <w:sz w:val="22"/>
                <w:szCs w:val="22"/>
              </w:rPr>
              <w:t>transformatoriem līdz 1000 kVA, ST-1450</w:t>
            </w:r>
            <w:r w:rsidRPr="000B5AA3">
              <w:rPr>
                <w:color w:val="000000" w:themeColor="text1"/>
                <w:sz w:val="22"/>
                <w:szCs w:val="22"/>
              </w:rPr>
              <w:t>0.4 kV sadalnē  uzstādītajam ievada automatslēdzim jābūt iespējai pievienot no transformatora pienākošo Cu kopni, min izmērs – 10 x 80 mm.</w:t>
            </w:r>
          </w:p>
          <w:p w14:paraId="48866E13"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Sadalnes papildkomplektācijā jābūt adapterim, lai  s</w:t>
            </w:r>
            <w:r w:rsidRPr="000B5AA3">
              <w:rPr>
                <w:rFonts w:eastAsiaTheme="minorHAnsi"/>
                <w:color w:val="000000" w:themeColor="text1"/>
                <w:sz w:val="22"/>
                <w:szCs w:val="22"/>
              </w:rPr>
              <w:t>adalnē uzstādītajam ievada automatslēdzim, katrai fāzei pievienotu no transformatora pienākošus četrus (4) Cu vadus ar šķērsgriezumu   240 mm</w:t>
            </w:r>
            <w:r w:rsidRPr="000B5AA3">
              <w:rPr>
                <w:rFonts w:eastAsiaTheme="minorHAnsi"/>
                <w:color w:val="000000" w:themeColor="text1"/>
                <w:sz w:val="22"/>
                <w:szCs w:val="22"/>
                <w:vertAlign w:val="superscript"/>
              </w:rPr>
              <w:t>2</w:t>
            </w:r>
            <w:r w:rsidRPr="000B5AA3">
              <w:rPr>
                <w:color w:val="000000" w:themeColor="text1"/>
                <w:sz w:val="22"/>
                <w:szCs w:val="22"/>
              </w:rPr>
              <w:t xml:space="preserve">/  </w:t>
            </w:r>
            <w:r w:rsidRPr="000B5AA3">
              <w:rPr>
                <w:color w:val="000000" w:themeColor="text1"/>
                <w:sz w:val="22"/>
                <w:szCs w:val="22"/>
                <w:lang w:val="en-GB"/>
              </w:rPr>
              <w:t xml:space="preserve">3103.006 </w:t>
            </w:r>
            <w:r w:rsidRPr="000B5AA3">
              <w:rPr>
                <w:color w:val="000000" w:themeColor="text1"/>
                <w:sz w:val="22"/>
                <w:szCs w:val="22"/>
                <w:lang w:val="en-GB" w:eastAsia="lv-LV"/>
              </w:rPr>
              <w:t>Switchgear for indoor TS,</w:t>
            </w:r>
            <w:r w:rsidRPr="000B5AA3">
              <w:rPr>
                <w:color w:val="000000" w:themeColor="text1"/>
                <w:sz w:val="22"/>
                <w:szCs w:val="22"/>
                <w:lang w:val="en-GB"/>
              </w:rPr>
              <w:t xml:space="preserve"> Inom 1450A, </w:t>
            </w:r>
            <w:r w:rsidRPr="000B5AA3">
              <w:rPr>
                <w:color w:val="000000" w:themeColor="text1"/>
                <w:sz w:val="22"/>
                <w:szCs w:val="22"/>
                <w:lang w:eastAsia="lv-LV"/>
              </w:rPr>
              <w:t>for transformers up to1000 kVA, ST-1450</w:t>
            </w:r>
            <w:r w:rsidRPr="000B5AA3">
              <w:rPr>
                <w:color w:val="000000" w:themeColor="text1"/>
                <w:sz w:val="22"/>
                <w:szCs w:val="22"/>
                <w:lang w:val="en-GB"/>
              </w:rPr>
              <w:t xml:space="preserve"> There shall be a possibility to connect the Cu busbar incoming from the transformer (the minimum size 10x80mm) to the </w:t>
            </w:r>
            <w:r w:rsidRPr="000B5AA3">
              <w:rPr>
                <w:color w:val="000000" w:themeColor="text1"/>
                <w:sz w:val="22"/>
                <w:szCs w:val="22"/>
                <w:lang w:val="en-GB" w:eastAsia="lv-LV"/>
              </w:rPr>
              <w:t>automatic circuit breaker, or t</w:t>
            </w:r>
            <w:r w:rsidRPr="000B5AA3">
              <w:rPr>
                <w:color w:val="000000" w:themeColor="text1"/>
                <w:sz w:val="22"/>
                <w:szCs w:val="22"/>
              </w:rPr>
              <w:t>here it should be possible to connect four (4) Cu  wires with a cross-section of 240 mm2 incoming from the transformer to the automatic circuit breaker.</w:t>
            </w:r>
          </w:p>
        </w:tc>
        <w:tc>
          <w:tcPr>
            <w:tcW w:w="2131" w:type="dxa"/>
            <w:tcBorders>
              <w:top w:val="nil"/>
              <w:left w:val="nil"/>
              <w:bottom w:val="single" w:sz="4" w:space="0" w:color="auto"/>
              <w:right w:val="single" w:sz="4" w:space="0" w:color="auto"/>
            </w:tcBorders>
            <w:vAlign w:val="center"/>
            <w:hideMark/>
          </w:tcPr>
          <w:p w14:paraId="6839AB36"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76A2E6E"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83F67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924E0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ABABAE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6FB54D0"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2F1A7E6"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s pēdējā NH2 vertikālā drošinātājslēdža vietā jābūt iespējai montēt vertikālo sekcijslēdzi, tā nomināls vienāds ar sadalnes nominālu, savienojums ar pamatmoduli - kopne / </w:t>
            </w:r>
            <w:r w:rsidRPr="000B5AA3">
              <w:rPr>
                <w:color w:val="000000" w:themeColor="text1"/>
                <w:sz w:val="22"/>
                <w:szCs w:val="22"/>
                <w:lang w:val="en-GB"/>
              </w:rPr>
              <w:t>It shall be possible to install a vertical sectioning switch which rated current shall be equal to the switchgear rating, in place of the lateral NH2 vertical fuse switch</w:t>
            </w:r>
          </w:p>
        </w:tc>
        <w:tc>
          <w:tcPr>
            <w:tcW w:w="2131" w:type="dxa"/>
            <w:tcBorders>
              <w:top w:val="nil"/>
              <w:left w:val="nil"/>
              <w:bottom w:val="single" w:sz="4" w:space="0" w:color="auto"/>
              <w:right w:val="single" w:sz="4" w:space="0" w:color="auto"/>
            </w:tcBorders>
            <w:vAlign w:val="center"/>
            <w:hideMark/>
          </w:tcPr>
          <w:p w14:paraId="2BC2F19B"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0BB92FC"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02B8E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7CF472"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0D553CC"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78A091DE"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308F812" w14:textId="77777777" w:rsidR="00D72E25" w:rsidRPr="000B5AA3" w:rsidRDefault="00D72E25" w:rsidP="00733A7E">
            <w:pPr>
              <w:spacing w:line="276" w:lineRule="auto"/>
              <w:rPr>
                <w:b/>
                <w:color w:val="000000" w:themeColor="text1"/>
                <w:sz w:val="22"/>
                <w:szCs w:val="22"/>
              </w:rPr>
            </w:pPr>
            <w:r w:rsidRPr="000B5AA3">
              <w:rPr>
                <w:color w:val="000000" w:themeColor="text1"/>
                <w:spacing w:val="-2"/>
                <w:sz w:val="22"/>
                <w:szCs w:val="22"/>
              </w:rPr>
              <w:t xml:space="preserve">Nodrošināta kopējās patērētās elektroenerģijas uzskaite. Kopējās patērētās elektroenerģijas uzskaites strāvmaiņu novietojums, tiek noteikts pasūtījumā. Strāvmaiņi nokomplektēti ar vadojumu uzskaites moduļa - "STU" </w:t>
            </w:r>
            <w:r w:rsidRPr="000B5AA3">
              <w:rPr>
                <w:color w:val="000000" w:themeColor="text1"/>
                <w:spacing w:val="-2"/>
                <w:sz w:val="22"/>
                <w:szCs w:val="22"/>
                <w:lang w:eastAsia="lv-LV"/>
              </w:rPr>
              <w:t xml:space="preserve">(Panelis ar skaitītāju un komutācijas kārbu, "STU" </w:t>
            </w:r>
            <w:r w:rsidRPr="000B5AA3">
              <w:rPr>
                <w:color w:val="000000" w:themeColor="text1"/>
                <w:spacing w:val="-2"/>
                <w:sz w:val="22"/>
                <w:szCs w:val="22"/>
              </w:rPr>
              <w:t xml:space="preserve">tehniskās prasības noteiktas saistītajā tehniskajā specifikācijā </w:t>
            </w:r>
            <w:r w:rsidRPr="000B5AA3">
              <w:rPr>
                <w:b/>
                <w:color w:val="000000" w:themeColor="text1"/>
                <w:sz w:val="22"/>
                <w:szCs w:val="22"/>
              </w:rPr>
              <w:t>TS 3106.033</w:t>
            </w:r>
            <w:r w:rsidRPr="000B5AA3">
              <w:rPr>
                <w:color w:val="000000" w:themeColor="text1"/>
                <w:spacing w:val="-2"/>
                <w:sz w:val="22"/>
                <w:szCs w:val="22"/>
              </w:rPr>
              <w:t xml:space="preserve">.) pievienošanai.  Strāvmaiņu sekundārās ķēdes tiek pieslēgtas pie "STU" esošās strāvmaiņu komutācijas kārbas. Strāvmaiņu tehniskās prasības noteiktas saistītajās tehniskajās specifikācijās </w:t>
            </w:r>
            <w:r w:rsidRPr="000B5AA3">
              <w:rPr>
                <w:b/>
                <w:bCs/>
                <w:color w:val="000000" w:themeColor="text1"/>
                <w:sz w:val="22"/>
                <w:szCs w:val="22"/>
              </w:rPr>
              <w:t xml:space="preserve">TS 0308.2xx, </w:t>
            </w:r>
            <w:r w:rsidRPr="000B5AA3">
              <w:rPr>
                <w:b/>
                <w:color w:val="000000" w:themeColor="text1"/>
                <w:sz w:val="22"/>
                <w:szCs w:val="22"/>
              </w:rPr>
              <w:t>TS 0307.xxx, TS 0308.1xx</w:t>
            </w:r>
            <w:r w:rsidRPr="000B5AA3">
              <w:rPr>
                <w:color w:val="000000" w:themeColor="text1"/>
                <w:spacing w:val="-2"/>
                <w:sz w:val="22"/>
                <w:szCs w:val="22"/>
                <w:lang w:eastAsia="lv-LV"/>
              </w:rPr>
              <w:t xml:space="preserve">/ The metering of the total electricity consumed shall be ensured in accordance with the order. Suitable current transformers are used for metering the total electricity consumed, with wiring for connecting a metering module. The secondary circuits of the current transformers are connected to the meter by the "STU" - mounted marshalling box of the current transformers. (Panel with a meter and marshalling box - STU; technical requirements are set forth in related technical specification </w:t>
            </w:r>
            <w:r w:rsidRPr="000B5AA3">
              <w:rPr>
                <w:b/>
                <w:color w:val="000000" w:themeColor="text1"/>
                <w:sz w:val="22"/>
                <w:szCs w:val="22"/>
              </w:rPr>
              <w:t>TS 3106.033</w:t>
            </w:r>
            <w:r w:rsidRPr="000B5AA3">
              <w:rPr>
                <w:color w:val="000000" w:themeColor="text1"/>
                <w:spacing w:val="-2"/>
                <w:sz w:val="22"/>
                <w:szCs w:val="22"/>
                <w:lang w:eastAsia="lv-LV"/>
              </w:rPr>
              <w:t xml:space="preserve">). The technical requirements of the current transformers are set forth in related technical specifications </w:t>
            </w:r>
            <w:r w:rsidRPr="000B5AA3">
              <w:rPr>
                <w:b/>
                <w:bCs/>
                <w:color w:val="000000" w:themeColor="text1"/>
                <w:sz w:val="22"/>
                <w:szCs w:val="22"/>
              </w:rPr>
              <w:t xml:space="preserve">TS 0308.2xx, </w:t>
            </w:r>
            <w:r w:rsidRPr="000B5AA3">
              <w:rPr>
                <w:b/>
                <w:color w:val="000000" w:themeColor="text1"/>
                <w:sz w:val="22"/>
                <w:szCs w:val="22"/>
              </w:rPr>
              <w:t>TS 0307.xxx, TS 0308.1xx</w:t>
            </w:r>
          </w:p>
        </w:tc>
        <w:tc>
          <w:tcPr>
            <w:tcW w:w="2131" w:type="dxa"/>
            <w:tcBorders>
              <w:top w:val="single" w:sz="4" w:space="0" w:color="auto"/>
              <w:left w:val="single" w:sz="4" w:space="0" w:color="auto"/>
              <w:bottom w:val="single" w:sz="4" w:space="0" w:color="auto"/>
              <w:right w:val="single" w:sz="4" w:space="0" w:color="auto"/>
            </w:tcBorders>
            <w:vAlign w:val="center"/>
            <w:hideMark/>
          </w:tcPr>
          <w:p w14:paraId="4A219F4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06E877B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45197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EEEBB5"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1DC1EC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52FC992B"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3F8CDB37" w14:textId="77777777" w:rsidR="00D72E25" w:rsidRPr="000B5AA3" w:rsidRDefault="00D72E25" w:rsidP="00733A7E">
            <w:pPr>
              <w:spacing w:line="276" w:lineRule="auto"/>
              <w:rPr>
                <w:color w:val="000000" w:themeColor="text1"/>
                <w:sz w:val="22"/>
                <w:szCs w:val="22"/>
                <w:lang w:val="en-GB"/>
              </w:rPr>
            </w:pPr>
            <w:r w:rsidRPr="000B5AA3">
              <w:rPr>
                <w:color w:val="000000" w:themeColor="text1"/>
                <w:sz w:val="22"/>
                <w:szCs w:val="22"/>
              </w:rPr>
              <w:t xml:space="preserve">Sadalnes konstrukcijai un kopnēm jābūt sagatavotām tā, lai labajā un kreisajā sānā būtu iespēja kopnēm pievienot papildus moduli/ </w:t>
            </w:r>
            <w:r w:rsidRPr="000B5AA3">
              <w:rPr>
                <w:color w:val="000000" w:themeColor="text1"/>
                <w:sz w:val="22"/>
                <w:szCs w:val="22"/>
                <w:lang w:val="en-GB"/>
              </w:rPr>
              <w:t>The switchgear structure and the busbars shall be prepared so that it is possible to attach an additional module to the busbars on the right and left side</w:t>
            </w:r>
          </w:p>
        </w:tc>
        <w:tc>
          <w:tcPr>
            <w:tcW w:w="2131" w:type="dxa"/>
            <w:tcBorders>
              <w:top w:val="single" w:sz="4" w:space="0" w:color="auto"/>
              <w:left w:val="nil"/>
              <w:bottom w:val="single" w:sz="4" w:space="0" w:color="auto"/>
              <w:right w:val="single" w:sz="4" w:space="0" w:color="auto"/>
            </w:tcBorders>
            <w:vAlign w:val="center"/>
            <w:hideMark/>
          </w:tcPr>
          <w:p w14:paraId="19C2A99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BF0F32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ADDFB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A6C2534"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69B667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49648F5"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479B878"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Sadalnē jābūt PEN kopnei ar „V” veida spailēm Al sm tipa kabeļu ar šķērsgriezumu līdz 240 mm</w:t>
            </w:r>
            <w:r w:rsidRPr="000B5AA3">
              <w:rPr>
                <w:color w:val="000000" w:themeColor="text1"/>
                <w:sz w:val="22"/>
                <w:szCs w:val="22"/>
                <w:vertAlign w:val="superscript"/>
              </w:rPr>
              <w:t>2</w:t>
            </w:r>
            <w:r w:rsidRPr="000B5AA3">
              <w:rPr>
                <w:color w:val="000000" w:themeColor="text1"/>
                <w:sz w:val="22"/>
                <w:szCs w:val="22"/>
              </w:rPr>
              <w:t xml:space="preserve"> pievienošanai. Spaiļu skaits atbilst pasūtījuma shēmai. Jābūt spailei zemējuma kontūra pievienošanai/ </w:t>
            </w:r>
            <w:r w:rsidRPr="000B5AA3">
              <w:rPr>
                <w:color w:val="000000" w:themeColor="text1"/>
                <w:sz w:val="22"/>
                <w:szCs w:val="22"/>
                <w:lang w:val="en-GB"/>
              </w:rPr>
              <w:t>The switchgear shall have a busbar with V-shaped terminals to connect Al sm type cables with a cross-section of up to 240 mm</w:t>
            </w:r>
            <w:r w:rsidRPr="000B5AA3">
              <w:rPr>
                <w:color w:val="000000" w:themeColor="text1"/>
                <w:sz w:val="22"/>
                <w:szCs w:val="22"/>
                <w:vertAlign w:val="superscript"/>
                <w:lang w:val="en-GB"/>
              </w:rPr>
              <w:t>2</w:t>
            </w:r>
            <w:r w:rsidRPr="000B5AA3">
              <w:rPr>
                <w:color w:val="000000" w:themeColor="text1"/>
                <w:sz w:val="22"/>
                <w:szCs w:val="22"/>
                <w:lang w:val="en-GB"/>
              </w:rPr>
              <w:t>. The number of terminals shall match requested scheme. There must be a terminal to connect the earthing loop</w:t>
            </w:r>
          </w:p>
        </w:tc>
        <w:tc>
          <w:tcPr>
            <w:tcW w:w="2131" w:type="dxa"/>
            <w:tcBorders>
              <w:top w:val="nil"/>
              <w:left w:val="nil"/>
              <w:bottom w:val="single" w:sz="4" w:space="0" w:color="auto"/>
              <w:right w:val="single" w:sz="4" w:space="0" w:color="auto"/>
            </w:tcBorders>
            <w:vAlign w:val="center"/>
            <w:hideMark/>
          </w:tcPr>
          <w:p w14:paraId="6CA6A8C9"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0A6150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8106CF"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EEEA3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1B7A02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2B5D491"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4A89E82" w14:textId="5A8240BE" w:rsidR="00D72E25" w:rsidRPr="000B5AA3" w:rsidRDefault="00D72E25" w:rsidP="00733A7E">
            <w:pPr>
              <w:spacing w:line="276" w:lineRule="auto"/>
              <w:rPr>
                <w:color w:val="000000" w:themeColor="text1"/>
                <w:spacing w:val="-2"/>
                <w:sz w:val="22"/>
                <w:szCs w:val="22"/>
                <w:lang w:val="en-GB"/>
              </w:rPr>
            </w:pPr>
            <w:r w:rsidRPr="000B5AA3">
              <w:rPr>
                <w:color w:val="000000" w:themeColor="text1"/>
                <w:spacing w:val="-2"/>
                <w:sz w:val="22"/>
                <w:szCs w:val="22"/>
              </w:rPr>
              <w:t>Sadalnē uzstādīt “C30” veida kopnes, kas atbilst EN 60715:2018</w:t>
            </w:r>
            <w:r w:rsidR="00EE11F6">
              <w:t xml:space="preserve"> </w:t>
            </w:r>
            <w:r w:rsidR="00EE11F6" w:rsidRPr="00EE11F6">
              <w:rPr>
                <w:color w:val="000000" w:themeColor="text1"/>
                <w:spacing w:val="-2"/>
                <w:sz w:val="22"/>
                <w:szCs w:val="22"/>
              </w:rPr>
              <w:t>vai ekvivalents</w:t>
            </w:r>
            <w:r w:rsidRPr="000B5AA3">
              <w:rPr>
                <w:color w:val="000000" w:themeColor="text1"/>
                <w:spacing w:val="-2"/>
                <w:sz w:val="22"/>
                <w:szCs w:val="22"/>
              </w:rPr>
              <w:t xml:space="preserve"> un kas paredzētas  kabeļu turētājiem 35 - 240 mm</w:t>
            </w:r>
            <w:r w:rsidRPr="000B5AA3">
              <w:rPr>
                <w:color w:val="000000" w:themeColor="text1"/>
                <w:spacing w:val="-2"/>
                <w:sz w:val="22"/>
                <w:szCs w:val="22"/>
                <w:vertAlign w:val="superscript"/>
              </w:rPr>
              <w:t>2</w:t>
            </w:r>
            <w:r w:rsidRPr="000B5AA3">
              <w:rPr>
                <w:color w:val="000000" w:themeColor="text1"/>
                <w:spacing w:val="-2"/>
                <w:sz w:val="22"/>
                <w:szCs w:val="22"/>
              </w:rPr>
              <w:t xml:space="preserve">  kabeļu fiksēšanai. Kabeļu turētāji saskrūvējami no divām daļām kabeļu fiksācijai. Kabeļu turētāju skaits un gabarīts atbilst </w:t>
            </w:r>
            <w:r w:rsidRPr="000B5AA3">
              <w:rPr>
                <w:color w:val="000000" w:themeColor="text1"/>
                <w:sz w:val="22"/>
                <w:szCs w:val="22"/>
              </w:rPr>
              <w:t>pasūtījuma shēmai.</w:t>
            </w:r>
            <w:r w:rsidRPr="000B5AA3">
              <w:rPr>
                <w:color w:val="000000" w:themeColor="text1"/>
                <w:spacing w:val="-2"/>
                <w:sz w:val="22"/>
                <w:szCs w:val="22"/>
              </w:rPr>
              <w:t xml:space="preserve"> Pieļaujams kabeļu turētājus komplektēt ar gumijas starpliku, kabeļu ar mazāku šķērsgriezumu fiksācijai/ </w:t>
            </w:r>
            <w:r w:rsidRPr="000B5AA3">
              <w:rPr>
                <w:color w:val="000000" w:themeColor="text1"/>
                <w:spacing w:val="-2"/>
                <w:sz w:val="22"/>
                <w:szCs w:val="22"/>
                <w:lang w:val="en-GB"/>
              </w:rPr>
              <w:t>C30 type busbars, which comply with EN 60715:2018</w:t>
            </w:r>
            <w:r w:rsidR="00EE11F6">
              <w:t xml:space="preserve"> </w:t>
            </w:r>
            <w:r w:rsidR="00EE11F6" w:rsidRPr="00EE11F6">
              <w:rPr>
                <w:color w:val="000000" w:themeColor="text1"/>
                <w:spacing w:val="-2"/>
                <w:sz w:val="22"/>
                <w:szCs w:val="22"/>
                <w:lang w:val="en-GB"/>
              </w:rPr>
              <w:t>or equivalent</w:t>
            </w:r>
            <w:r w:rsidRPr="000B5AA3">
              <w:rPr>
                <w:color w:val="000000" w:themeColor="text1"/>
                <w:spacing w:val="-2"/>
                <w:sz w:val="22"/>
                <w:szCs w:val="22"/>
                <w:lang w:val="en-GB"/>
              </w:rPr>
              <w:t xml:space="preserve"> and are intended for cable holders for securing 35 - 240 mm</w:t>
            </w:r>
            <w:r w:rsidRPr="000B5AA3">
              <w:rPr>
                <w:color w:val="000000" w:themeColor="text1"/>
                <w:spacing w:val="-2"/>
                <w:sz w:val="22"/>
                <w:szCs w:val="22"/>
                <w:vertAlign w:val="superscript"/>
                <w:lang w:val="en-GB"/>
              </w:rPr>
              <w:t>2</w:t>
            </w:r>
            <w:r w:rsidRPr="000B5AA3">
              <w:rPr>
                <w:color w:val="000000" w:themeColor="text1"/>
                <w:spacing w:val="-2"/>
                <w:sz w:val="22"/>
                <w:szCs w:val="22"/>
                <w:lang w:val="en-GB"/>
              </w:rPr>
              <w:t xml:space="preserve"> cables, shall be installed in the switchgear. Cable holders shall be screwed together from two parts to secure the cables. The number and dimensions of the cable holders shall </w:t>
            </w:r>
            <w:r w:rsidRPr="000B5AA3">
              <w:rPr>
                <w:color w:val="000000" w:themeColor="text1"/>
                <w:sz w:val="22"/>
                <w:szCs w:val="22"/>
                <w:lang w:val="en-GB"/>
              </w:rPr>
              <w:t>match requested scheme</w:t>
            </w:r>
            <w:r w:rsidRPr="000B5AA3">
              <w:rPr>
                <w:color w:val="000000" w:themeColor="text1"/>
                <w:spacing w:val="-2"/>
                <w:sz w:val="22"/>
                <w:szCs w:val="2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hideMark/>
          </w:tcPr>
          <w:p w14:paraId="03D5C74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B4AD7E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4A262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A60FC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F5F662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C86E83A"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E87FBE5" w14:textId="77777777" w:rsidR="00D72E25" w:rsidRPr="000B5AA3" w:rsidRDefault="00D72E25" w:rsidP="00733A7E">
            <w:pPr>
              <w:spacing w:line="276" w:lineRule="auto"/>
              <w:rPr>
                <w:color w:val="000000" w:themeColor="text1"/>
                <w:spacing w:val="-2"/>
                <w:sz w:val="22"/>
                <w:szCs w:val="22"/>
                <w:highlight w:val="yellow"/>
                <w:lang w:val="en-GB"/>
              </w:rPr>
            </w:pPr>
            <w:r w:rsidRPr="000B5AA3">
              <w:rPr>
                <w:color w:val="000000" w:themeColor="text1"/>
                <w:spacing w:val="-2"/>
                <w:sz w:val="22"/>
                <w:szCs w:val="22"/>
              </w:rPr>
              <w:t xml:space="preserve">Jābūt iespējai mainīt kabeļu turētāju kopnes augstumu  - solis 100 mm/ </w:t>
            </w:r>
            <w:r w:rsidRPr="000B5AA3">
              <w:rPr>
                <w:color w:val="000000" w:themeColor="text1"/>
                <w:spacing w:val="-2"/>
                <w:sz w:val="22"/>
                <w:szCs w:val="22"/>
                <w:lang w:val="en-GB"/>
              </w:rPr>
              <w:t>It shall be possible to change the height of the cable holder busbar – step 100 mm</w:t>
            </w:r>
          </w:p>
        </w:tc>
        <w:tc>
          <w:tcPr>
            <w:tcW w:w="2131" w:type="dxa"/>
            <w:tcBorders>
              <w:top w:val="nil"/>
              <w:left w:val="nil"/>
              <w:bottom w:val="single" w:sz="4" w:space="0" w:color="auto"/>
              <w:right w:val="single" w:sz="4" w:space="0" w:color="auto"/>
            </w:tcBorders>
            <w:vAlign w:val="center"/>
            <w:hideMark/>
          </w:tcPr>
          <w:p w14:paraId="21D776A8"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1EFC52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6C276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2FEB37"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5D7C5B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9E004A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2200E08" w14:textId="77777777" w:rsidR="00D72E25" w:rsidRPr="000B5AA3" w:rsidRDefault="00D72E25" w:rsidP="00733A7E">
            <w:pPr>
              <w:spacing w:line="276" w:lineRule="auto"/>
              <w:rPr>
                <w:color w:val="000000" w:themeColor="text1"/>
                <w:sz w:val="22"/>
                <w:szCs w:val="22"/>
                <w:highlight w:val="yellow"/>
              </w:rPr>
            </w:pPr>
            <w:r w:rsidRPr="000B5AA3">
              <w:rPr>
                <w:color w:val="000000" w:themeColor="text1"/>
                <w:sz w:val="22"/>
                <w:szCs w:val="22"/>
              </w:rPr>
              <w:t xml:space="preserve">Jābūt iespējai mainīt PEN kopnes attālumu no drošinātājslēdžu pievienojuma spailēm </w:t>
            </w:r>
            <w:r w:rsidRPr="000B5AA3">
              <w:rPr>
                <w:color w:val="000000" w:themeColor="text1"/>
                <w:spacing w:val="-2"/>
                <w:sz w:val="22"/>
                <w:szCs w:val="22"/>
              </w:rPr>
              <w:t>solis 100 mm</w:t>
            </w:r>
            <w:r w:rsidRPr="000B5AA3">
              <w:rPr>
                <w:color w:val="000000" w:themeColor="text1"/>
                <w:sz w:val="22"/>
                <w:szCs w:val="22"/>
              </w:rPr>
              <w:t xml:space="preserve"> / </w:t>
            </w:r>
            <w:r w:rsidRPr="000B5AA3">
              <w:rPr>
                <w:color w:val="000000" w:themeColor="text1"/>
                <w:spacing w:val="-2"/>
                <w:sz w:val="22"/>
                <w:szCs w:val="22"/>
                <w:lang w:val="en-GB"/>
              </w:rPr>
              <w:t>It shall be possible to change the</w:t>
            </w:r>
            <w:r w:rsidRPr="000B5AA3">
              <w:rPr>
                <w:color w:val="000000" w:themeColor="text1"/>
                <w:sz w:val="22"/>
                <w:szCs w:val="22"/>
                <w:lang w:val="en-GB"/>
              </w:rPr>
              <w:t xml:space="preserve"> </w:t>
            </w:r>
            <w:r w:rsidRPr="000B5AA3">
              <w:rPr>
                <w:color w:val="000000" w:themeColor="text1"/>
                <w:spacing w:val="-2"/>
                <w:sz w:val="22"/>
                <w:szCs w:val="22"/>
                <w:lang w:val="en-GB"/>
              </w:rPr>
              <w:t>distance of the PEN busbar from the fuse switch connection terminals step 100 mm</w:t>
            </w:r>
          </w:p>
        </w:tc>
        <w:tc>
          <w:tcPr>
            <w:tcW w:w="2131" w:type="dxa"/>
            <w:tcBorders>
              <w:top w:val="nil"/>
              <w:left w:val="nil"/>
              <w:bottom w:val="single" w:sz="4" w:space="0" w:color="auto"/>
              <w:right w:val="single" w:sz="4" w:space="0" w:color="auto"/>
            </w:tcBorders>
            <w:vAlign w:val="center"/>
            <w:hideMark/>
          </w:tcPr>
          <w:p w14:paraId="62C710B0"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9D80A3B"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0D283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CBA077"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009451E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1C86761"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032B7AE"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i izveidots, nostiprināts vadojums strāvmaiņu sekundāro ķēžu savienošanai ar komutācijas kārbu. </w:t>
            </w:r>
          </w:p>
          <w:p w14:paraId="34BD2D9C" w14:textId="77777777" w:rsidR="00D72E25" w:rsidRPr="000B5AA3" w:rsidRDefault="00D72E25" w:rsidP="00D72E25">
            <w:pPr>
              <w:pStyle w:val="ListParagraph"/>
              <w:numPr>
                <w:ilvl w:val="0"/>
                <w:numId w:val="8"/>
              </w:numPr>
              <w:spacing w:after="0" w:line="240" w:lineRule="auto"/>
              <w:ind w:left="361" w:hanging="284"/>
              <w:rPr>
                <w:rFonts w:cs="Times New Roman"/>
                <w:color w:val="000000" w:themeColor="text1"/>
                <w:sz w:val="22"/>
              </w:rPr>
            </w:pPr>
            <w:r w:rsidRPr="000B5AA3">
              <w:rPr>
                <w:rFonts w:cs="Times New Roman"/>
                <w:color w:val="000000" w:themeColor="text1"/>
                <w:sz w:val="22"/>
              </w:rPr>
              <w:t>Vara vadītāja vadi ar min. šķērsgriezumu 2.5 mm</w:t>
            </w:r>
            <w:r w:rsidRPr="000B5AA3">
              <w:rPr>
                <w:rFonts w:cs="Times New Roman"/>
                <w:color w:val="000000" w:themeColor="text1"/>
                <w:sz w:val="22"/>
                <w:vertAlign w:val="superscript"/>
              </w:rPr>
              <w:t>2</w:t>
            </w:r>
            <w:r w:rsidRPr="000B5AA3">
              <w:rPr>
                <w:rFonts w:cs="Times New Roman"/>
                <w:color w:val="000000" w:themeColor="text1"/>
                <w:sz w:val="22"/>
              </w:rPr>
              <w:t xml:space="preserve"> </w:t>
            </w:r>
          </w:p>
          <w:p w14:paraId="588B8844" w14:textId="77777777" w:rsidR="00D72E25" w:rsidRPr="000B5AA3" w:rsidRDefault="00D72E25" w:rsidP="00D72E25">
            <w:pPr>
              <w:pStyle w:val="ListParagraph"/>
              <w:numPr>
                <w:ilvl w:val="0"/>
                <w:numId w:val="8"/>
              </w:numPr>
              <w:spacing w:after="0" w:line="240" w:lineRule="auto"/>
              <w:ind w:left="361" w:hanging="284"/>
              <w:rPr>
                <w:rFonts w:cs="Times New Roman"/>
                <w:color w:val="000000" w:themeColor="text1"/>
                <w:sz w:val="22"/>
              </w:rPr>
            </w:pPr>
            <w:r w:rsidRPr="000B5AA3">
              <w:rPr>
                <w:rFonts w:cs="Times New Roman"/>
                <w:color w:val="000000" w:themeColor="text1"/>
                <w:sz w:val="22"/>
              </w:rPr>
              <w:t xml:space="preserve">Vadu garums 3 m </w:t>
            </w:r>
          </w:p>
          <w:p w14:paraId="7BF77709" w14:textId="77777777" w:rsidR="00D72E25" w:rsidRPr="000B5AA3" w:rsidRDefault="00D72E25" w:rsidP="00D72E25">
            <w:pPr>
              <w:pStyle w:val="ListParagraph"/>
              <w:numPr>
                <w:ilvl w:val="0"/>
                <w:numId w:val="8"/>
              </w:numPr>
              <w:tabs>
                <w:tab w:val="left" w:pos="361"/>
              </w:tabs>
              <w:spacing w:after="0" w:line="240" w:lineRule="auto"/>
              <w:ind w:left="77" w:firstLine="0"/>
              <w:rPr>
                <w:rFonts w:cs="Times New Roman"/>
                <w:color w:val="000000" w:themeColor="text1"/>
                <w:sz w:val="22"/>
                <w:lang w:val="en-GB"/>
              </w:rPr>
            </w:pPr>
            <w:r w:rsidRPr="000B5AA3">
              <w:rPr>
                <w:rFonts w:cs="Times New Roman"/>
                <w:color w:val="000000" w:themeColor="text1"/>
                <w:sz w:val="22"/>
              </w:rPr>
              <w:t xml:space="preserve">Izmantojot daudzdzīslu vadus, tiem jābūt uzmontētiem āderuzgaļiem/ </w:t>
            </w:r>
            <w:r w:rsidRPr="000B5AA3">
              <w:rPr>
                <w:rFonts w:cs="Times New Roman"/>
                <w:color w:val="000000" w:themeColor="text1"/>
                <w:sz w:val="22"/>
                <w:lang w:val="en-GB"/>
              </w:rPr>
              <w:t xml:space="preserve">The switchgear shall have secured wiring for connecting </w:t>
            </w:r>
            <w:r w:rsidRPr="000B5AA3">
              <w:rPr>
                <w:rFonts w:cs="Times New Roman"/>
                <w:color w:val="000000" w:themeColor="text1"/>
                <w:spacing w:val="-2"/>
                <w:sz w:val="22"/>
                <w:lang w:val="en-GB"/>
              </w:rPr>
              <w:t xml:space="preserve">secondary circuits of the current transformers </w:t>
            </w:r>
            <w:r w:rsidRPr="000B5AA3">
              <w:rPr>
                <w:rFonts w:cs="Times New Roman"/>
                <w:color w:val="000000" w:themeColor="text1"/>
                <w:sz w:val="22"/>
                <w:lang w:val="en-GB"/>
              </w:rPr>
              <w:t xml:space="preserve">to the </w:t>
            </w:r>
            <w:r w:rsidRPr="000B5AA3">
              <w:rPr>
                <w:rFonts w:cs="Times New Roman"/>
                <w:color w:val="000000" w:themeColor="text1"/>
                <w:sz w:val="22"/>
                <w:lang w:val="en-GB" w:eastAsia="lv-LV"/>
              </w:rPr>
              <w:t>marshalling box</w:t>
            </w:r>
            <w:r w:rsidRPr="000B5AA3">
              <w:rPr>
                <w:rFonts w:cs="Times New Roman"/>
                <w:color w:val="000000" w:themeColor="text1"/>
                <w:sz w:val="22"/>
                <w:lang w:val="en-GB"/>
              </w:rPr>
              <w:t>.</w:t>
            </w:r>
          </w:p>
          <w:p w14:paraId="5F9E8868" w14:textId="77777777" w:rsidR="00D72E25" w:rsidRPr="000B5AA3" w:rsidRDefault="00D72E25" w:rsidP="00D72E25">
            <w:pPr>
              <w:pStyle w:val="ListParagraph"/>
              <w:numPr>
                <w:ilvl w:val="0"/>
                <w:numId w:val="8"/>
              </w:numPr>
              <w:spacing w:after="0" w:line="240" w:lineRule="auto"/>
              <w:rPr>
                <w:rFonts w:cs="Times New Roman"/>
                <w:color w:val="000000" w:themeColor="text1"/>
                <w:sz w:val="22"/>
                <w:lang w:val="en-GB"/>
              </w:rPr>
            </w:pPr>
            <w:r w:rsidRPr="000B5AA3">
              <w:rPr>
                <w:rFonts w:cs="Times New Roman"/>
                <w:color w:val="000000" w:themeColor="text1"/>
                <w:sz w:val="22"/>
                <w:lang w:val="en-GB"/>
              </w:rPr>
              <w:t>Copper conductor wires with min. cross-section of 2.5 mm</w:t>
            </w:r>
            <w:r w:rsidRPr="000B5AA3">
              <w:rPr>
                <w:rFonts w:cs="Times New Roman"/>
                <w:color w:val="000000" w:themeColor="text1"/>
                <w:sz w:val="22"/>
                <w:vertAlign w:val="superscript"/>
                <w:lang w:val="en-GB"/>
              </w:rPr>
              <w:t>2</w:t>
            </w:r>
            <w:r w:rsidRPr="000B5AA3">
              <w:rPr>
                <w:rFonts w:cs="Times New Roman"/>
                <w:color w:val="000000" w:themeColor="text1"/>
                <w:sz w:val="22"/>
                <w:lang w:val="en-GB"/>
              </w:rPr>
              <w:t xml:space="preserve"> </w:t>
            </w:r>
          </w:p>
          <w:p w14:paraId="5FE3EC99" w14:textId="77777777" w:rsidR="00D72E25" w:rsidRPr="000B5AA3" w:rsidRDefault="00D72E25" w:rsidP="00D72E25">
            <w:pPr>
              <w:pStyle w:val="ListParagraph"/>
              <w:numPr>
                <w:ilvl w:val="0"/>
                <w:numId w:val="8"/>
              </w:numPr>
              <w:spacing w:after="0" w:line="240" w:lineRule="auto"/>
              <w:rPr>
                <w:rFonts w:cs="Times New Roman"/>
                <w:color w:val="000000" w:themeColor="text1"/>
                <w:sz w:val="22"/>
                <w:lang w:val="en-GB"/>
              </w:rPr>
            </w:pPr>
            <w:r w:rsidRPr="000B5AA3">
              <w:rPr>
                <w:rFonts w:cs="Times New Roman"/>
                <w:color w:val="000000" w:themeColor="text1"/>
                <w:sz w:val="22"/>
                <w:lang w:val="en-GB"/>
              </w:rPr>
              <w:t xml:space="preserve">Wire length 3 m </w:t>
            </w:r>
          </w:p>
          <w:p w14:paraId="45F89C39" w14:textId="77777777" w:rsidR="00D72E25" w:rsidRPr="000B5AA3" w:rsidRDefault="00D72E25" w:rsidP="00D72E25">
            <w:pPr>
              <w:pStyle w:val="ListParagraph"/>
              <w:numPr>
                <w:ilvl w:val="0"/>
                <w:numId w:val="8"/>
              </w:numPr>
              <w:tabs>
                <w:tab w:val="left" w:pos="340"/>
              </w:tabs>
              <w:spacing w:after="0" w:line="240" w:lineRule="auto"/>
              <w:ind w:left="77" w:firstLine="0"/>
              <w:rPr>
                <w:rFonts w:cs="Times New Roman"/>
                <w:color w:val="000000" w:themeColor="text1"/>
                <w:sz w:val="22"/>
              </w:rPr>
            </w:pPr>
            <w:r w:rsidRPr="000B5AA3">
              <w:rPr>
                <w:rFonts w:cs="Times New Roman"/>
                <w:color w:val="000000" w:themeColor="text1"/>
                <w:sz w:val="22"/>
                <w:lang w:val="en-GB"/>
              </w:rPr>
              <w:t>Cable end sleeves shall be installed on the ends of multi-conductor wires</w:t>
            </w:r>
          </w:p>
        </w:tc>
        <w:tc>
          <w:tcPr>
            <w:tcW w:w="2131" w:type="dxa"/>
            <w:tcBorders>
              <w:top w:val="nil"/>
              <w:left w:val="nil"/>
              <w:bottom w:val="single" w:sz="4" w:space="0" w:color="auto"/>
              <w:right w:val="single" w:sz="4" w:space="0" w:color="auto"/>
            </w:tcBorders>
            <w:vAlign w:val="center"/>
            <w:hideMark/>
          </w:tcPr>
          <w:p w14:paraId="6D8E0D19"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D99627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63DFD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8E8516"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E79FDE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516892D"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C995E37"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Papildkomlektācijā esošajai sadalnes un papilmoduļu statnes augstums 1600 līdz 1800 mm attālumā no zemes līmeņa. </w:t>
            </w:r>
          </w:p>
          <w:p w14:paraId="02C05DD1" w14:textId="77777777" w:rsidR="00D72E25" w:rsidRPr="000B5AA3" w:rsidRDefault="00D72E25" w:rsidP="00733A7E">
            <w:pPr>
              <w:spacing w:line="276" w:lineRule="auto"/>
              <w:rPr>
                <w:color w:val="000000" w:themeColor="text1"/>
                <w:sz w:val="22"/>
                <w:szCs w:val="22"/>
                <w:highlight w:val="yellow"/>
              </w:rPr>
            </w:pPr>
            <w:r w:rsidRPr="000B5AA3">
              <w:rPr>
                <w:color w:val="000000" w:themeColor="text1"/>
                <w:sz w:val="22"/>
                <w:szCs w:val="22"/>
              </w:rPr>
              <w:t xml:space="preserve">Jābūt iespējai mainīt sadalnes montāžas augstumu to montējot uz statnes; solis – 100 mm/ </w:t>
            </w:r>
            <w:r w:rsidRPr="000B5AA3">
              <w:rPr>
                <w:color w:val="000000" w:themeColor="text1"/>
                <w:sz w:val="22"/>
                <w:szCs w:val="22"/>
                <w:lang w:val="en-GB"/>
              </w:rPr>
              <w:t>The height of the add-on configuration frame for the switchgear and additional modules shall be from 1600 to 1800 mm from the ground level. It shall be possible to change the mounting height of the switchgear when mounting it on the frame</w:t>
            </w:r>
          </w:p>
        </w:tc>
        <w:tc>
          <w:tcPr>
            <w:tcW w:w="2131" w:type="dxa"/>
            <w:tcBorders>
              <w:top w:val="nil"/>
              <w:left w:val="nil"/>
              <w:bottom w:val="single" w:sz="4" w:space="0" w:color="auto"/>
              <w:right w:val="single" w:sz="4" w:space="0" w:color="auto"/>
            </w:tcBorders>
            <w:vAlign w:val="center"/>
            <w:hideMark/>
          </w:tcPr>
          <w:p w14:paraId="28DBDBBE"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589C01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9A5E49"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D1FF801"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63546091"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90E61F4"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7D0C228"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Sadalne, atbilstoši pasūtījumam, nokomplektējama ar Pašpatēriņa moduli un Paneli skaitītajam ar komutācijas kārbu/ </w:t>
            </w:r>
            <w:r w:rsidRPr="000B5AA3">
              <w:rPr>
                <w:color w:val="000000" w:themeColor="text1"/>
                <w:sz w:val="22"/>
                <w:szCs w:val="22"/>
                <w:lang w:val="en-GB"/>
              </w:rPr>
              <w:t xml:space="preserve">In accordance with the order, the switchgear shall come complete with the </w:t>
            </w:r>
            <w:r w:rsidRPr="000B5AA3">
              <w:rPr>
                <w:color w:val="000000" w:themeColor="text1"/>
                <w:sz w:val="22"/>
                <w:szCs w:val="22"/>
                <w:lang w:val="en-GB" w:eastAsia="lv-LV"/>
              </w:rPr>
              <w:t>Auxiliary (self-consumption)</w:t>
            </w:r>
            <w:r w:rsidRPr="000B5AA3">
              <w:rPr>
                <w:color w:val="000000" w:themeColor="text1"/>
                <w:sz w:val="22"/>
                <w:szCs w:val="22"/>
                <w:lang w:val="en-GB"/>
              </w:rPr>
              <w:t xml:space="preserve"> module and the Panel for the meter with the </w:t>
            </w:r>
            <w:r w:rsidRPr="000B5AA3">
              <w:rPr>
                <w:color w:val="000000" w:themeColor="text1"/>
                <w:sz w:val="22"/>
                <w:szCs w:val="22"/>
                <w:lang w:val="en-GB" w:eastAsia="lv-LV"/>
              </w:rPr>
              <w:t xml:space="preserve">marshalling </w:t>
            </w:r>
            <w:r w:rsidRPr="000B5AA3">
              <w:rPr>
                <w:color w:val="000000" w:themeColor="text1"/>
                <w:sz w:val="22"/>
                <w:szCs w:val="22"/>
                <w:lang w:val="en-GB"/>
              </w:rPr>
              <w:t>box.</w:t>
            </w:r>
          </w:p>
        </w:tc>
        <w:tc>
          <w:tcPr>
            <w:tcW w:w="2131" w:type="dxa"/>
            <w:tcBorders>
              <w:top w:val="nil"/>
              <w:left w:val="nil"/>
              <w:bottom w:val="single" w:sz="4" w:space="0" w:color="auto"/>
              <w:right w:val="single" w:sz="4" w:space="0" w:color="auto"/>
            </w:tcBorders>
            <w:vAlign w:val="center"/>
            <w:hideMark/>
          </w:tcPr>
          <w:p w14:paraId="3EB53D51" w14:textId="77777777" w:rsidR="00D72E25" w:rsidRPr="000B5AA3" w:rsidRDefault="00D72E25" w:rsidP="00733A7E">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9FE1C8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992130"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19B067A"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4C8CB5C8"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7098A65" w14:textId="77777777" w:rsidR="00D72E25" w:rsidRPr="000B5AA3" w:rsidRDefault="00D72E25" w:rsidP="00733A7E">
            <w:pPr>
              <w:spacing w:line="276" w:lineRule="auto"/>
              <w:jc w:val="center"/>
              <w:rPr>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40F17DE" w14:textId="77777777" w:rsidR="00D72E25" w:rsidRPr="000B5AA3" w:rsidRDefault="00D72E25" w:rsidP="00733A7E">
            <w:pPr>
              <w:spacing w:line="276" w:lineRule="auto"/>
              <w:rPr>
                <w:b/>
                <w:color w:val="000000" w:themeColor="text1"/>
                <w:sz w:val="22"/>
                <w:szCs w:val="22"/>
                <w:lang w:eastAsia="lv-LV"/>
              </w:rPr>
            </w:pPr>
            <w:r w:rsidRPr="000B5AA3">
              <w:rPr>
                <w:b/>
                <w:bCs/>
                <w:color w:val="000000" w:themeColor="text1"/>
                <w:sz w:val="22"/>
                <w:szCs w:val="22"/>
                <w:lang w:eastAsia="lv-LV"/>
              </w:rPr>
              <w:t>Prasības</w:t>
            </w:r>
            <w:r w:rsidRPr="000B5AA3">
              <w:rPr>
                <w:b/>
                <w:color w:val="000000" w:themeColor="text1"/>
                <w:sz w:val="22"/>
                <w:szCs w:val="22"/>
                <w:lang w:eastAsia="lv-LV"/>
              </w:rPr>
              <w:t xml:space="preserve"> papildmodulim: </w:t>
            </w:r>
          </w:p>
          <w:p w14:paraId="52134496" w14:textId="77777777" w:rsidR="00D72E25" w:rsidRPr="000B5AA3" w:rsidRDefault="00D72E25" w:rsidP="00733A7E">
            <w:pPr>
              <w:spacing w:line="276" w:lineRule="auto"/>
              <w:rPr>
                <w:color w:val="000000" w:themeColor="text1"/>
                <w:sz w:val="22"/>
                <w:szCs w:val="22"/>
              </w:rPr>
            </w:pPr>
            <w:r w:rsidRPr="000B5AA3">
              <w:rPr>
                <w:b/>
                <w:color w:val="000000" w:themeColor="text1"/>
                <w:sz w:val="22"/>
                <w:szCs w:val="22"/>
                <w:lang w:eastAsia="lv-LV"/>
              </w:rPr>
              <w:t xml:space="preserve">3103.010, Papildmodulis slēgtās TA 0,4 kV sadalnei, 4xNH2, ST-MD/ </w:t>
            </w:r>
            <w:r w:rsidRPr="000B5AA3">
              <w:rPr>
                <w:b/>
                <w:color w:val="000000" w:themeColor="text1"/>
                <w:sz w:val="22"/>
                <w:szCs w:val="22"/>
                <w:lang w:val="en-GB" w:eastAsia="lv-LV"/>
              </w:rPr>
              <w:t xml:space="preserve">Requirements for the additional module: </w:t>
            </w:r>
            <w:r w:rsidRPr="000B5AA3">
              <w:rPr>
                <w:b/>
                <w:color w:val="000000" w:themeColor="text1"/>
                <w:sz w:val="22"/>
                <w:szCs w:val="22"/>
                <w:lang w:eastAsia="lv-LV"/>
              </w:rPr>
              <w:t>3103.010,</w:t>
            </w:r>
            <w:r w:rsidRPr="000B5AA3">
              <w:rPr>
                <w:bCs/>
                <w:color w:val="000000" w:themeColor="text1"/>
                <w:sz w:val="22"/>
                <w:szCs w:val="22"/>
                <w:lang w:val="en-GB" w:eastAsia="lv-LV"/>
              </w:rPr>
              <w:t xml:space="preserve"> </w:t>
            </w:r>
            <w:r w:rsidRPr="000B5AA3">
              <w:rPr>
                <w:b/>
                <w:bCs/>
                <w:color w:val="000000" w:themeColor="text1"/>
                <w:sz w:val="22"/>
                <w:szCs w:val="22"/>
                <w:lang w:val="en-GB" w:eastAsia="lv-LV"/>
              </w:rPr>
              <w:t xml:space="preserve">Additional module of 0.4 kV </w:t>
            </w:r>
            <w:r w:rsidRPr="000B5AA3">
              <w:rPr>
                <w:b/>
                <w:color w:val="000000" w:themeColor="text1"/>
                <w:sz w:val="22"/>
                <w:szCs w:val="22"/>
                <w:lang w:val="en-GB" w:eastAsia="lv-LV"/>
              </w:rPr>
              <w:t>switchgear for indoor TS</w:t>
            </w:r>
            <w:r w:rsidRPr="000B5AA3">
              <w:rPr>
                <w:b/>
                <w:bCs/>
                <w:color w:val="000000" w:themeColor="text1"/>
                <w:sz w:val="22"/>
                <w:szCs w:val="22"/>
                <w:lang w:val="en-GB" w:eastAsia="lv-LV"/>
              </w:rPr>
              <w:t xml:space="preserve">, 4xNH2, </w:t>
            </w:r>
            <w:r w:rsidRPr="000B5AA3">
              <w:rPr>
                <w:b/>
                <w:color w:val="000000" w:themeColor="text1"/>
                <w:sz w:val="22"/>
                <w:szCs w:val="22"/>
                <w:lang w:val="en-GB" w:eastAsia="lv-LV"/>
              </w:rPr>
              <w:t>ST-MD</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83B1D63" w14:textId="77777777" w:rsidR="00D72E25" w:rsidRPr="000B5AA3"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3323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D0A13E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6A9D63D"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396A88C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D268868"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A4BD3F3" w14:textId="77777777" w:rsidR="00D72E25" w:rsidRPr="000B5AA3" w:rsidRDefault="00D72E25" w:rsidP="00733A7E">
            <w:pPr>
              <w:spacing w:line="276" w:lineRule="auto"/>
              <w:rPr>
                <w:bCs/>
                <w:color w:val="000000" w:themeColor="text1"/>
                <w:sz w:val="22"/>
                <w:szCs w:val="22"/>
                <w:lang w:eastAsia="lv-LV"/>
              </w:rPr>
            </w:pPr>
            <w:r w:rsidRPr="000B5AA3">
              <w:rPr>
                <w:bCs/>
                <w:color w:val="000000" w:themeColor="text1"/>
                <w:sz w:val="22"/>
                <w:szCs w:val="22"/>
                <w:lang w:eastAsia="lv-LV"/>
              </w:rPr>
              <w:t xml:space="preserve">Papildmodulis paredzēts 4 gab. vertikālo NH2 drošinātājslēdžu montāžai/ </w:t>
            </w:r>
            <w:r w:rsidRPr="000B5AA3">
              <w:rPr>
                <w:bCs/>
                <w:color w:val="000000" w:themeColor="text1"/>
                <w:sz w:val="22"/>
                <w:szCs w:val="22"/>
                <w:lang w:val="en-GB" w:eastAsia="lv-LV"/>
              </w:rPr>
              <w:t>Additional module designed for assembly of 4 vertical NH2 switch fuses</w:t>
            </w:r>
          </w:p>
        </w:tc>
        <w:tc>
          <w:tcPr>
            <w:tcW w:w="2131" w:type="dxa"/>
            <w:tcBorders>
              <w:top w:val="nil"/>
              <w:left w:val="nil"/>
              <w:bottom w:val="single" w:sz="4" w:space="0" w:color="auto"/>
              <w:right w:val="single" w:sz="4" w:space="0" w:color="auto"/>
            </w:tcBorders>
            <w:vAlign w:val="center"/>
            <w:hideMark/>
          </w:tcPr>
          <w:p w14:paraId="2A0EE6C6"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B7F713"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8E4FC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97176D"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50D3C49"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70E7F34"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232D538" w14:textId="77777777" w:rsidR="00D72E25" w:rsidRPr="000B5AA3" w:rsidRDefault="00D72E25" w:rsidP="00733A7E">
            <w:pPr>
              <w:spacing w:line="276" w:lineRule="auto"/>
              <w:rPr>
                <w:color w:val="000000" w:themeColor="text1"/>
                <w:sz w:val="22"/>
                <w:szCs w:val="22"/>
                <w:lang w:val="en-GB"/>
              </w:rPr>
            </w:pPr>
            <w:r w:rsidRPr="000B5AA3">
              <w:rPr>
                <w:color w:val="000000" w:themeColor="text1"/>
                <w:sz w:val="22"/>
                <w:szCs w:val="22"/>
              </w:rPr>
              <w:t xml:space="preserve">Papildmoduļa konstrukcijai un kopnēm jābūt sagatavotam tā, lai gan labajā, gan kreisajā sānā būtu iespējams stiprināt galveno moduli bez papildus elementiem. Moduļa komplektā jāiekļauj skrūves un savienojošie elementi kopņu savienošanai ar vienu no blakus esošajiem moduļiem/ </w:t>
            </w:r>
            <w:r w:rsidRPr="000B5AA3">
              <w:rPr>
                <w:color w:val="000000" w:themeColor="text1"/>
                <w:sz w:val="22"/>
                <w:szCs w:val="22"/>
                <w:lang w:val="en-GB"/>
              </w:rPr>
              <w:t xml:space="preserve">The </w:t>
            </w:r>
            <w:r w:rsidRPr="000B5AA3">
              <w:rPr>
                <w:bCs/>
                <w:color w:val="000000" w:themeColor="text1"/>
                <w:sz w:val="22"/>
                <w:szCs w:val="22"/>
                <w:lang w:val="en-GB" w:eastAsia="lv-LV"/>
              </w:rPr>
              <w:t xml:space="preserve">additional module </w:t>
            </w:r>
            <w:r w:rsidRPr="000B5AA3">
              <w:rPr>
                <w:color w:val="000000" w:themeColor="text1"/>
                <w:sz w:val="22"/>
                <w:szCs w:val="22"/>
                <w:lang w:val="en-GB"/>
              </w:rPr>
              <w:t>structure and the busbars shall be prepared so that it is possible to attach the main module busbars on the right and left side without additional elements. The module set shall include screws and connecting elements for connecting the busbars with one of the adjacent modules</w:t>
            </w:r>
          </w:p>
        </w:tc>
        <w:tc>
          <w:tcPr>
            <w:tcW w:w="2131" w:type="dxa"/>
            <w:tcBorders>
              <w:top w:val="nil"/>
              <w:left w:val="nil"/>
              <w:bottom w:val="single" w:sz="4" w:space="0" w:color="auto"/>
              <w:right w:val="single" w:sz="4" w:space="0" w:color="auto"/>
            </w:tcBorders>
            <w:vAlign w:val="center"/>
            <w:hideMark/>
          </w:tcPr>
          <w:p w14:paraId="432A8B54"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22FE204"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FE9EC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1D09C8"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200553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7CE9577"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B489AA6"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Jābūt iespējai pasūtīt papildus moduli ar pasūtītāja norādīto drošinātājslēdžu skaitu un tipu, izmantojot  papildkomplektācijā esošos drošinātājslēdžus/ </w:t>
            </w:r>
            <w:r w:rsidRPr="000B5AA3">
              <w:rPr>
                <w:color w:val="000000" w:themeColor="text1"/>
                <w:sz w:val="22"/>
                <w:szCs w:val="22"/>
                <w:lang w:val="en-GB"/>
              </w:rPr>
              <w:t>It shall be possible to order an additional module with the number and type of fuse switches indicated by the customer, using the fuse switches in the add-on configuration</w:t>
            </w:r>
          </w:p>
        </w:tc>
        <w:tc>
          <w:tcPr>
            <w:tcW w:w="2131" w:type="dxa"/>
            <w:tcBorders>
              <w:top w:val="nil"/>
              <w:left w:val="nil"/>
              <w:bottom w:val="single" w:sz="4" w:space="0" w:color="auto"/>
              <w:right w:val="single" w:sz="4" w:space="0" w:color="auto"/>
            </w:tcBorders>
            <w:vAlign w:val="center"/>
            <w:hideMark/>
          </w:tcPr>
          <w:p w14:paraId="4B61906B"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8EE48F6"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71FB61"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7C5955F"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1EA065CE"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D335EB" w14:textId="77777777" w:rsidR="00D72E25" w:rsidRPr="000B5AA3" w:rsidRDefault="00D72E25" w:rsidP="00733A7E">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C83EBA" w14:textId="77777777" w:rsidR="00D72E25" w:rsidRPr="000B5AA3" w:rsidRDefault="00D72E25" w:rsidP="00733A7E">
            <w:pPr>
              <w:spacing w:line="276" w:lineRule="auto"/>
              <w:rPr>
                <w:b/>
                <w:bCs/>
                <w:color w:val="000000" w:themeColor="text1"/>
                <w:sz w:val="22"/>
                <w:szCs w:val="22"/>
              </w:rPr>
            </w:pPr>
            <w:r w:rsidRPr="000B5AA3">
              <w:rPr>
                <w:b/>
                <w:bCs/>
                <w:color w:val="000000" w:themeColor="text1"/>
                <w:sz w:val="22"/>
                <w:szCs w:val="22"/>
              </w:rPr>
              <w:t>Sadalne pēc pasūtījuma tiek nodrošināta ar papildus elementiem/ Switchgear is equipped with additional elements upon order</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31B54EB" w14:textId="77777777" w:rsidR="00D72E25" w:rsidRPr="000B5AA3" w:rsidRDefault="00D72E25" w:rsidP="00733A7E">
            <w:pPr>
              <w:spacing w:line="276" w:lineRule="auto"/>
              <w:jc w:val="center"/>
              <w:rPr>
                <w:color w:val="000000" w:themeColor="text1"/>
                <w:spacing w:val="-4"/>
                <w:sz w:val="22"/>
                <w:szCs w:val="22"/>
                <w:lang w:val="en-GB"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956BDA"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5751AD"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E53EA0"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254DEB69"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A6E55F9"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4E588"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Pārsprieguma aizsardzības izlādņiem.  To komplektācija  tiks noteikta pasūtījumā. Izlādņiem jāatbilst tehniskajām prasībām, kas noteiktas specifikācijā – Nr. </w:t>
            </w:r>
            <w:r w:rsidRPr="000B5AA3">
              <w:rPr>
                <w:b/>
                <w:color w:val="000000" w:themeColor="text1"/>
                <w:sz w:val="22"/>
                <w:szCs w:val="22"/>
              </w:rPr>
              <w:t>TS 1802.007</w:t>
            </w:r>
            <w:r w:rsidRPr="000B5AA3">
              <w:rPr>
                <w:color w:val="000000" w:themeColor="text1"/>
                <w:sz w:val="22"/>
                <w:szCs w:val="22"/>
              </w:rPr>
              <w:t>/ S</w:t>
            </w:r>
            <w:r w:rsidRPr="000B5AA3">
              <w:rPr>
                <w:color w:val="000000" w:themeColor="text1"/>
                <w:sz w:val="22"/>
                <w:szCs w:val="22"/>
                <w:lang w:val="en-GB"/>
              </w:rPr>
              <w:t xml:space="preserve">urge arresters. Their configuration shall be specified in the order. The arresters shall meet the technical requirements set forth in specification No. </w:t>
            </w:r>
            <w:r w:rsidRPr="000B5AA3">
              <w:rPr>
                <w:b/>
                <w:color w:val="000000" w:themeColor="text1"/>
                <w:sz w:val="22"/>
                <w:szCs w:val="22"/>
                <w:lang w:val="en-GB"/>
              </w:rPr>
              <w:t>TS 1802.007</w:t>
            </w:r>
          </w:p>
        </w:tc>
        <w:tc>
          <w:tcPr>
            <w:tcW w:w="2131" w:type="dxa"/>
            <w:tcBorders>
              <w:top w:val="single" w:sz="4" w:space="0" w:color="auto"/>
              <w:left w:val="nil"/>
              <w:bottom w:val="single" w:sz="4" w:space="0" w:color="auto"/>
              <w:right w:val="single" w:sz="4" w:space="0" w:color="auto"/>
            </w:tcBorders>
            <w:vAlign w:val="center"/>
            <w:hideMark/>
          </w:tcPr>
          <w:p w14:paraId="79467575" w14:textId="77777777" w:rsidR="00D72E25" w:rsidRPr="000B5AA3" w:rsidRDefault="00D72E25" w:rsidP="00733A7E">
            <w:pPr>
              <w:spacing w:line="276" w:lineRule="auto"/>
              <w:jc w:val="center"/>
              <w:rPr>
                <w:color w:val="000000" w:themeColor="text1"/>
                <w:spacing w:val="-4"/>
                <w:sz w:val="22"/>
                <w:szCs w:val="22"/>
                <w:lang w:val="en-GB" w:eastAsia="lv-LV"/>
              </w:rPr>
            </w:pPr>
            <w:r w:rsidRPr="000B5AA3">
              <w:rPr>
                <w:color w:val="000000" w:themeColor="text1"/>
                <w:sz w:val="22"/>
                <w:szCs w:val="22"/>
                <w:lang w:eastAsia="lv-LV"/>
              </w:rPr>
              <w:t xml:space="preserve">Atbilst/ </w:t>
            </w:r>
            <w:r w:rsidRPr="000B5AA3">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1F150EA7" w14:textId="77777777" w:rsidR="00D72E25" w:rsidRPr="000B5AA3" w:rsidRDefault="00D72E25" w:rsidP="00733A7E">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5DFEDF8"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B8F9A3" w14:textId="77777777" w:rsidR="00D72E25" w:rsidRPr="000B5AA3" w:rsidRDefault="00D72E25" w:rsidP="00733A7E">
            <w:pPr>
              <w:spacing w:line="276" w:lineRule="auto"/>
              <w:jc w:val="center"/>
              <w:rPr>
                <w:color w:val="000000" w:themeColor="text1"/>
                <w:sz w:val="22"/>
                <w:szCs w:val="22"/>
                <w:lang w:eastAsia="lv-LV"/>
              </w:rPr>
            </w:pPr>
          </w:p>
        </w:tc>
      </w:tr>
      <w:tr w:rsidR="00D72E25" w:rsidRPr="000B5AA3" w14:paraId="7520941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94CE519" w14:textId="77777777" w:rsidR="00D72E25" w:rsidRPr="000B5AA3"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FDD4A3" w14:textId="77777777" w:rsidR="00D72E25" w:rsidRPr="000B5AA3" w:rsidRDefault="00D72E25" w:rsidP="00733A7E">
            <w:pPr>
              <w:spacing w:line="276" w:lineRule="auto"/>
              <w:rPr>
                <w:color w:val="000000" w:themeColor="text1"/>
                <w:sz w:val="22"/>
                <w:szCs w:val="22"/>
              </w:rPr>
            </w:pPr>
            <w:r w:rsidRPr="000B5AA3">
              <w:rPr>
                <w:color w:val="000000" w:themeColor="text1"/>
                <w:sz w:val="22"/>
                <w:szCs w:val="22"/>
              </w:rPr>
              <w:t xml:space="preserve">Pašpatēriņa modulis atbilst </w:t>
            </w:r>
            <w:r w:rsidRPr="000B5AA3">
              <w:rPr>
                <w:b/>
                <w:bCs/>
                <w:color w:val="000000" w:themeColor="text1"/>
                <w:sz w:val="22"/>
                <w:szCs w:val="22"/>
              </w:rPr>
              <w:t>TS Nr.  3103.1xx</w:t>
            </w:r>
            <w:r w:rsidRPr="000B5AA3">
              <w:rPr>
                <w:color w:val="000000" w:themeColor="text1"/>
                <w:sz w:val="22"/>
                <w:szCs w:val="22"/>
              </w:rPr>
              <w:t xml:space="preserve">/ </w:t>
            </w:r>
            <w:r w:rsidRPr="000B5AA3">
              <w:rPr>
                <w:color w:val="000000" w:themeColor="text1"/>
                <w:sz w:val="22"/>
                <w:szCs w:val="22"/>
                <w:lang w:val="en-GB"/>
              </w:rPr>
              <w:t>The s</w:t>
            </w:r>
            <w:r w:rsidRPr="000B5AA3">
              <w:rPr>
                <w:color w:val="000000" w:themeColor="text1"/>
                <w:sz w:val="22"/>
                <w:szCs w:val="22"/>
              </w:rPr>
              <w:t xml:space="preserve">elf-consumption </w:t>
            </w:r>
            <w:r w:rsidRPr="000B5AA3">
              <w:rPr>
                <w:color w:val="000000" w:themeColor="text1"/>
                <w:sz w:val="22"/>
                <w:szCs w:val="22"/>
                <w:lang w:val="en-GB"/>
              </w:rPr>
              <w:t xml:space="preserve">module shall meet the technical requirements set forth in specification No. </w:t>
            </w:r>
            <w:r w:rsidRPr="000B5AA3">
              <w:rPr>
                <w:b/>
                <w:color w:val="000000" w:themeColor="text1"/>
                <w:sz w:val="22"/>
                <w:szCs w:val="22"/>
                <w:lang w:val="en-GB"/>
              </w:rPr>
              <w:t xml:space="preserve">TS </w:t>
            </w:r>
            <w:r w:rsidRPr="000B5AA3">
              <w:rPr>
                <w:b/>
                <w:color w:val="000000" w:themeColor="text1"/>
                <w:sz w:val="22"/>
                <w:szCs w:val="22"/>
              </w:rPr>
              <w:t>3103.1xx</w:t>
            </w:r>
          </w:p>
        </w:tc>
        <w:tc>
          <w:tcPr>
            <w:tcW w:w="2131" w:type="dxa"/>
            <w:tcBorders>
              <w:top w:val="single" w:sz="4" w:space="0" w:color="auto"/>
              <w:left w:val="nil"/>
              <w:bottom w:val="single" w:sz="4" w:space="0" w:color="auto"/>
              <w:right w:val="single" w:sz="4" w:space="0" w:color="auto"/>
            </w:tcBorders>
            <w:vAlign w:val="center"/>
            <w:hideMark/>
          </w:tcPr>
          <w:p w14:paraId="05D341EB" w14:textId="77777777" w:rsidR="00D72E25" w:rsidRPr="000B5AA3" w:rsidRDefault="00D72E25" w:rsidP="00733A7E">
            <w:pPr>
              <w:spacing w:line="276" w:lineRule="auto"/>
              <w:jc w:val="center"/>
              <w:rPr>
                <w:color w:val="000000" w:themeColor="text1"/>
                <w:sz w:val="22"/>
                <w:szCs w:val="22"/>
                <w:lang w:eastAsia="lv-LV"/>
              </w:rPr>
            </w:pPr>
            <w:r w:rsidRPr="000B5AA3">
              <w:rPr>
                <w:color w:val="000000" w:themeColor="text1"/>
                <w:sz w:val="22"/>
                <w:szCs w:val="22"/>
                <w:lang w:eastAsia="lv-LV"/>
              </w:rPr>
              <w:t xml:space="preserve">Atbilst/ </w:t>
            </w:r>
            <w:r w:rsidRPr="000B5AA3">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1494798A" w14:textId="77777777" w:rsidR="00D72E25" w:rsidRPr="000B5AA3" w:rsidRDefault="00D72E25" w:rsidP="00733A7E">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075A35" w14:textId="77777777" w:rsidR="00D72E25" w:rsidRPr="000B5AA3" w:rsidRDefault="00D72E25" w:rsidP="00733A7E">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1C6A22" w14:textId="77777777" w:rsidR="00D72E25" w:rsidRPr="000B5AA3" w:rsidRDefault="00D72E25" w:rsidP="00733A7E">
            <w:pPr>
              <w:spacing w:line="276" w:lineRule="auto"/>
              <w:jc w:val="center"/>
              <w:rPr>
                <w:color w:val="000000" w:themeColor="text1"/>
                <w:sz w:val="22"/>
                <w:szCs w:val="22"/>
                <w:lang w:eastAsia="lv-LV"/>
              </w:rPr>
            </w:pPr>
          </w:p>
        </w:tc>
      </w:tr>
    </w:tbl>
    <w:p w14:paraId="0B1C79C6" w14:textId="77777777" w:rsidR="00D72E25" w:rsidRPr="00CC5484" w:rsidRDefault="00D72E25" w:rsidP="00D72E25">
      <w:pPr>
        <w:pStyle w:val="Caption"/>
        <w:rPr>
          <w:b w:val="0"/>
          <w:bCs/>
          <w:iCs/>
        </w:rPr>
      </w:pPr>
      <w:r w:rsidRPr="00FA4FD3">
        <w:t>Standartkomplektācijas</w:t>
      </w:r>
      <w:bookmarkStart w:id="3" w:name="_Annex__No."/>
      <w:bookmarkStart w:id="4" w:name="_Annex__8:"/>
      <w:bookmarkStart w:id="5" w:name="_Annex__5:"/>
      <w:bookmarkStart w:id="6" w:name="_Toc443320719"/>
      <w:bookmarkStart w:id="7" w:name="_Toc466367512"/>
      <w:bookmarkEnd w:id="3"/>
      <w:bookmarkEnd w:id="4"/>
      <w:bookmarkEnd w:id="5"/>
      <w:r>
        <w:t xml:space="preserve">/ </w:t>
      </w:r>
      <w:r w:rsidRPr="009C7F8A">
        <w:t>Standard completion</w:t>
      </w:r>
      <w:bookmarkEnd w:id="6"/>
      <w:bookmarkEnd w:id="7"/>
    </w:p>
    <w:p w14:paraId="5E785A79" w14:textId="77777777" w:rsidR="00D72E25" w:rsidRDefault="00D72E25" w:rsidP="00D72E25">
      <w:pPr>
        <w:spacing w:after="200" w:line="276" w:lineRule="auto"/>
        <w:rPr>
          <w:sz w:val="22"/>
          <w:szCs w:val="22"/>
        </w:rPr>
      </w:pPr>
    </w:p>
    <w:tbl>
      <w:tblPr>
        <w:tblW w:w="104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19"/>
        <w:gridCol w:w="1559"/>
        <w:gridCol w:w="851"/>
        <w:gridCol w:w="709"/>
        <w:gridCol w:w="850"/>
        <w:gridCol w:w="1985"/>
        <w:gridCol w:w="3401"/>
      </w:tblGrid>
      <w:tr w:rsidR="00D72E25" w14:paraId="55C092E9" w14:textId="77777777" w:rsidTr="00733A7E">
        <w:trPr>
          <w:tblHeade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A33C0FA" w14:textId="77777777" w:rsidR="00D72E25" w:rsidRDefault="00D72E25" w:rsidP="00733A7E">
            <w:pPr>
              <w:keepNext/>
              <w:spacing w:line="276" w:lineRule="auto"/>
              <w:jc w:val="center"/>
              <w:rPr>
                <w:b/>
                <w:bCs/>
                <w:sz w:val="20"/>
                <w:szCs w:val="20"/>
              </w:rPr>
            </w:pPr>
            <w:r>
              <w:rPr>
                <w:b/>
                <w:bCs/>
                <w:sz w:val="20"/>
                <w:szCs w:val="20"/>
              </w:rPr>
              <w:t>Jauda, kV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E7F1BAD" w14:textId="77777777" w:rsidR="00D72E25" w:rsidRDefault="00D72E25" w:rsidP="00733A7E">
            <w:pPr>
              <w:keepNext/>
              <w:spacing w:line="276" w:lineRule="auto"/>
              <w:jc w:val="center"/>
              <w:rPr>
                <w:b/>
                <w:bCs/>
                <w:sz w:val="20"/>
                <w:szCs w:val="20"/>
              </w:rPr>
            </w:pPr>
            <w:r>
              <w:rPr>
                <w:b/>
                <w:bCs/>
                <w:sz w:val="20"/>
                <w:szCs w:val="20"/>
              </w:rPr>
              <w:t>Principiālā shēma</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D55820F" w14:textId="77777777" w:rsidR="00D72E25" w:rsidRDefault="00D72E25" w:rsidP="00733A7E">
            <w:pPr>
              <w:keepNext/>
              <w:spacing w:line="276" w:lineRule="auto"/>
              <w:jc w:val="center"/>
              <w:rPr>
                <w:b/>
                <w:bCs/>
                <w:sz w:val="20"/>
                <w:szCs w:val="20"/>
              </w:rPr>
            </w:pPr>
            <w:r>
              <w:rPr>
                <w:b/>
                <w:bCs/>
                <w:sz w:val="20"/>
                <w:szCs w:val="20"/>
              </w:rPr>
              <w:t>Zemsprieguma grupu skaits, gabarīts</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446B347E" w14:textId="77777777" w:rsidR="00D72E25" w:rsidRDefault="00D72E25" w:rsidP="00733A7E">
            <w:pPr>
              <w:keepNext/>
              <w:spacing w:line="276" w:lineRule="auto"/>
              <w:jc w:val="center"/>
              <w:rPr>
                <w:b/>
                <w:bCs/>
                <w:sz w:val="20"/>
                <w:szCs w:val="20"/>
              </w:rPr>
            </w:pPr>
            <w:r>
              <w:rPr>
                <w:b/>
                <w:bCs/>
                <w:sz w:val="20"/>
                <w:szCs w:val="20"/>
              </w:rPr>
              <w:t>Zemsprieguma sadales ievada komutācijas aparāts (skaits, veids)</w:t>
            </w:r>
          </w:p>
        </w:tc>
        <w:tc>
          <w:tcPr>
            <w:tcW w:w="3401" w:type="dxa"/>
            <w:tcBorders>
              <w:top w:val="single" w:sz="4" w:space="0" w:color="auto"/>
              <w:left w:val="single" w:sz="4" w:space="0" w:color="auto"/>
              <w:bottom w:val="single" w:sz="4" w:space="0" w:color="auto"/>
              <w:right w:val="single" w:sz="4" w:space="0" w:color="auto"/>
            </w:tcBorders>
            <w:vAlign w:val="center"/>
            <w:hideMark/>
          </w:tcPr>
          <w:p w14:paraId="5FC9A4B5" w14:textId="77777777" w:rsidR="00D72E25" w:rsidRDefault="00D72E25" w:rsidP="00733A7E">
            <w:pPr>
              <w:keepNext/>
              <w:spacing w:line="276" w:lineRule="auto"/>
              <w:jc w:val="center"/>
              <w:rPr>
                <w:b/>
                <w:bCs/>
                <w:sz w:val="20"/>
                <w:szCs w:val="20"/>
              </w:rPr>
            </w:pPr>
            <w:r>
              <w:rPr>
                <w:b/>
                <w:bCs/>
                <w:sz w:val="20"/>
                <w:szCs w:val="20"/>
              </w:rPr>
              <w:t>Kopņu sekcijslēdzis</w:t>
            </w:r>
          </w:p>
        </w:tc>
      </w:tr>
      <w:tr w:rsidR="00D72E25" w14:paraId="5165A70E" w14:textId="77777777" w:rsidTr="00733A7E">
        <w:trPr>
          <w:tblHeade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57D0E8B5" w14:textId="77777777" w:rsidR="00D72E25" w:rsidRDefault="00D72E25" w:rsidP="00733A7E">
            <w:pPr>
              <w:keepNext/>
              <w:spacing w:line="276" w:lineRule="auto"/>
              <w:jc w:val="center"/>
              <w:rPr>
                <w:b/>
                <w:bCs/>
                <w:sz w:val="20"/>
                <w:szCs w:val="20"/>
              </w:rPr>
            </w:pPr>
            <w:r>
              <w:rPr>
                <w:b/>
                <w:bCs/>
                <w:sz w:val="20"/>
                <w:szCs w:val="20"/>
              </w:rPr>
              <w:t>Rated power, kV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7C4F75" w14:textId="77777777" w:rsidR="00D72E25" w:rsidRDefault="00D72E25" w:rsidP="00733A7E">
            <w:pPr>
              <w:keepNext/>
              <w:spacing w:line="276" w:lineRule="auto"/>
              <w:jc w:val="center"/>
              <w:rPr>
                <w:b/>
                <w:bCs/>
                <w:sz w:val="20"/>
                <w:szCs w:val="20"/>
              </w:rPr>
            </w:pPr>
            <w:r>
              <w:rPr>
                <w:b/>
                <w:bCs/>
                <w:sz w:val="20"/>
                <w:szCs w:val="20"/>
              </w:rPr>
              <w:t>Principal scheme</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000FDF7" w14:textId="77777777" w:rsidR="00D72E25" w:rsidRDefault="00D72E25" w:rsidP="00733A7E">
            <w:pPr>
              <w:keepNext/>
              <w:spacing w:line="276" w:lineRule="auto"/>
              <w:jc w:val="center"/>
              <w:rPr>
                <w:b/>
                <w:bCs/>
                <w:sz w:val="20"/>
                <w:szCs w:val="20"/>
              </w:rPr>
            </w:pPr>
            <w:r>
              <w:rPr>
                <w:b/>
                <w:bCs/>
                <w:sz w:val="20"/>
                <w:szCs w:val="20"/>
              </w:rPr>
              <w:t>Low voltage group number, size</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311BCAFE" w14:textId="77777777" w:rsidR="00D72E25" w:rsidRDefault="00D72E25" w:rsidP="00733A7E">
            <w:pPr>
              <w:keepNext/>
              <w:spacing w:line="276" w:lineRule="auto"/>
              <w:jc w:val="center"/>
              <w:rPr>
                <w:b/>
                <w:bCs/>
                <w:sz w:val="20"/>
                <w:szCs w:val="20"/>
              </w:rPr>
            </w:pPr>
            <w:r>
              <w:rPr>
                <w:b/>
                <w:bCs/>
                <w:sz w:val="20"/>
                <w:szCs w:val="20"/>
              </w:rPr>
              <w:t>Low voltage main switch (amount, type)</w:t>
            </w:r>
          </w:p>
        </w:tc>
        <w:tc>
          <w:tcPr>
            <w:tcW w:w="3401" w:type="dxa"/>
            <w:tcBorders>
              <w:top w:val="single" w:sz="4" w:space="0" w:color="auto"/>
              <w:left w:val="single" w:sz="4" w:space="0" w:color="auto"/>
              <w:bottom w:val="single" w:sz="4" w:space="0" w:color="auto"/>
              <w:right w:val="single" w:sz="4" w:space="0" w:color="auto"/>
            </w:tcBorders>
            <w:vAlign w:val="center"/>
            <w:hideMark/>
          </w:tcPr>
          <w:p w14:paraId="12473915" w14:textId="77777777" w:rsidR="00D72E25" w:rsidRDefault="00D72E25" w:rsidP="00733A7E">
            <w:pPr>
              <w:keepNext/>
              <w:spacing w:line="276" w:lineRule="auto"/>
              <w:jc w:val="center"/>
              <w:rPr>
                <w:b/>
                <w:bCs/>
                <w:sz w:val="20"/>
                <w:szCs w:val="20"/>
              </w:rPr>
            </w:pPr>
            <w:r>
              <w:rPr>
                <w:b/>
                <w:bCs/>
                <w:sz w:val="20"/>
                <w:szCs w:val="20"/>
              </w:rPr>
              <w:t>Switch between busbars</w:t>
            </w:r>
          </w:p>
        </w:tc>
      </w:tr>
      <w:tr w:rsidR="00D72E25" w14:paraId="2C0F95D3" w14:textId="77777777" w:rsidTr="00733A7E">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3C6A86A" w14:textId="77777777" w:rsidR="00D72E25" w:rsidRDefault="00D72E25" w:rsidP="00733A7E">
            <w:pPr>
              <w:keepNext/>
              <w:spacing w:line="276" w:lineRule="auto"/>
              <w:jc w:val="center"/>
              <w:rPr>
                <w:sz w:val="20"/>
                <w:szCs w:val="20"/>
              </w:rPr>
            </w:pPr>
            <w:r>
              <w:rPr>
                <w:sz w:val="20"/>
                <w:szCs w:val="20"/>
              </w:rPr>
              <w:t>25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37CCAA" w14:textId="77777777" w:rsidR="00D72E25" w:rsidRDefault="00D72E25" w:rsidP="00733A7E">
            <w:pPr>
              <w:keepNext/>
              <w:spacing w:line="276" w:lineRule="auto"/>
              <w:rPr>
                <w:sz w:val="20"/>
                <w:szCs w:val="20"/>
              </w:rPr>
            </w:pPr>
            <w:r>
              <w:rPr>
                <w:sz w:val="20"/>
                <w:szCs w:val="20"/>
                <w:lang w:eastAsia="lv-LV"/>
              </w:rPr>
              <w:t>3103.004 Sadalne, slēgtai TA, Inom 400 A, transformatoriem līdz 250 kVA, ST-4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B36DA5" w14:textId="77777777" w:rsidR="00D72E25" w:rsidRDefault="00D72E25" w:rsidP="00733A7E">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82559D" w14:textId="77777777" w:rsidR="00D72E25" w:rsidRDefault="00D72E25" w:rsidP="00733A7E">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1B5FD8" w14:textId="77777777" w:rsidR="00D72E25" w:rsidRDefault="00D72E25" w:rsidP="00733A7E">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438CC52" w14:textId="77777777" w:rsidR="00D72E25" w:rsidRDefault="00D72E25" w:rsidP="00733A7E">
            <w:pPr>
              <w:keepNext/>
              <w:spacing w:line="276" w:lineRule="auto"/>
              <w:jc w:val="center"/>
              <w:rPr>
                <w:sz w:val="20"/>
                <w:szCs w:val="20"/>
              </w:rPr>
            </w:pPr>
            <w:r>
              <w:rPr>
                <w:sz w:val="20"/>
                <w:szCs w:val="20"/>
              </w:rPr>
              <w:t>NH2</w:t>
            </w:r>
          </w:p>
        </w:tc>
        <w:tc>
          <w:tcPr>
            <w:tcW w:w="3401" w:type="dxa"/>
            <w:tcBorders>
              <w:top w:val="single" w:sz="4" w:space="0" w:color="auto"/>
              <w:left w:val="single" w:sz="4" w:space="0" w:color="auto"/>
              <w:bottom w:val="single" w:sz="4" w:space="0" w:color="auto"/>
              <w:right w:val="single" w:sz="4" w:space="0" w:color="auto"/>
            </w:tcBorders>
            <w:vAlign w:val="center"/>
            <w:hideMark/>
          </w:tcPr>
          <w:p w14:paraId="62031A2A" w14:textId="77777777" w:rsidR="00D72E25" w:rsidRDefault="00D72E25" w:rsidP="00733A7E">
            <w:pPr>
              <w:keepNext/>
              <w:spacing w:line="276" w:lineRule="auto"/>
              <w:jc w:val="center"/>
              <w:rPr>
                <w:sz w:val="20"/>
                <w:szCs w:val="20"/>
              </w:rPr>
            </w:pPr>
            <w:r>
              <w:rPr>
                <w:sz w:val="20"/>
                <w:szCs w:val="20"/>
              </w:rPr>
              <w:t>400A vai analogs/ or equal</w:t>
            </w:r>
          </w:p>
        </w:tc>
      </w:tr>
      <w:tr w:rsidR="00D72E25" w14:paraId="3BDBA096" w14:textId="77777777" w:rsidTr="00733A7E">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6CF38DF3" w14:textId="77777777" w:rsidR="00D72E25" w:rsidRDefault="00D72E25" w:rsidP="00733A7E">
            <w:pPr>
              <w:keepNext/>
              <w:spacing w:line="276" w:lineRule="auto"/>
              <w:jc w:val="center"/>
              <w:rPr>
                <w:sz w:val="20"/>
                <w:szCs w:val="20"/>
              </w:rPr>
            </w:pPr>
            <w:r>
              <w:rPr>
                <w:sz w:val="20"/>
                <w:szCs w:val="20"/>
              </w:rPr>
              <w:t>63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6999C5C" w14:textId="77777777" w:rsidR="00D72E25" w:rsidRDefault="00D72E25" w:rsidP="00733A7E">
            <w:pPr>
              <w:keepNext/>
              <w:spacing w:line="276" w:lineRule="auto"/>
              <w:rPr>
                <w:sz w:val="20"/>
                <w:szCs w:val="20"/>
              </w:rPr>
            </w:pPr>
            <w:r>
              <w:rPr>
                <w:sz w:val="20"/>
                <w:szCs w:val="20"/>
              </w:rPr>
              <w:t>3103.005, Sadalne, slēgtai TA Inom 910A, transformatoriem līdz 630 kVA, ST-9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1063A4" w14:textId="77777777" w:rsidR="00D72E25" w:rsidRDefault="00D72E25" w:rsidP="00733A7E">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CB6BD6" w14:textId="77777777" w:rsidR="00D72E25" w:rsidRDefault="00D72E25" w:rsidP="00733A7E">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7F4C1BD" w14:textId="77777777" w:rsidR="00D72E25" w:rsidRDefault="00D72E25" w:rsidP="00733A7E">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3B9570F" w14:textId="77777777" w:rsidR="00D72E25" w:rsidRDefault="00D72E25" w:rsidP="00733A7E">
            <w:pPr>
              <w:keepNext/>
              <w:spacing w:line="276" w:lineRule="auto"/>
              <w:jc w:val="center"/>
              <w:rPr>
                <w:sz w:val="20"/>
                <w:szCs w:val="20"/>
              </w:rPr>
            </w:pPr>
            <w:r>
              <w:rPr>
                <w:sz w:val="20"/>
                <w:szCs w:val="20"/>
              </w:rPr>
              <w:t>NH4</w:t>
            </w:r>
            <w:r>
              <w:rPr>
                <w:sz w:val="20"/>
                <w:szCs w:val="20"/>
                <w:vertAlign w:val="superscript"/>
              </w:rPr>
              <w:t>a</w:t>
            </w:r>
          </w:p>
        </w:tc>
        <w:tc>
          <w:tcPr>
            <w:tcW w:w="3401" w:type="dxa"/>
            <w:tcBorders>
              <w:top w:val="single" w:sz="4" w:space="0" w:color="auto"/>
              <w:left w:val="single" w:sz="4" w:space="0" w:color="auto"/>
              <w:bottom w:val="single" w:sz="4" w:space="0" w:color="auto"/>
              <w:right w:val="single" w:sz="4" w:space="0" w:color="auto"/>
            </w:tcBorders>
            <w:vAlign w:val="center"/>
            <w:hideMark/>
          </w:tcPr>
          <w:p w14:paraId="584DCDC3" w14:textId="77777777" w:rsidR="00D72E25" w:rsidRDefault="00D72E25" w:rsidP="00733A7E">
            <w:pPr>
              <w:keepNext/>
              <w:spacing w:line="276" w:lineRule="auto"/>
              <w:jc w:val="center"/>
              <w:rPr>
                <w:sz w:val="20"/>
                <w:szCs w:val="20"/>
              </w:rPr>
            </w:pPr>
            <w:r>
              <w:rPr>
                <w:sz w:val="20"/>
                <w:szCs w:val="20"/>
              </w:rPr>
              <w:t>1250A vai analogs/ or equal</w:t>
            </w:r>
          </w:p>
        </w:tc>
      </w:tr>
      <w:tr w:rsidR="00D72E25" w14:paraId="7FB4DE72" w14:textId="77777777" w:rsidTr="00733A7E">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73AC5FCC" w14:textId="77777777" w:rsidR="00D72E25" w:rsidRDefault="00D72E25" w:rsidP="00733A7E">
            <w:pPr>
              <w:keepNext/>
              <w:spacing w:line="276" w:lineRule="auto"/>
              <w:jc w:val="center"/>
              <w:rPr>
                <w:sz w:val="20"/>
                <w:szCs w:val="20"/>
              </w:rPr>
            </w:pPr>
            <w:r>
              <w:rPr>
                <w:sz w:val="20"/>
                <w:szCs w:val="20"/>
              </w:rPr>
              <w:t>100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6E415FD" w14:textId="77777777" w:rsidR="00D72E25" w:rsidRDefault="00D72E25" w:rsidP="00733A7E">
            <w:pPr>
              <w:keepNext/>
              <w:spacing w:line="276" w:lineRule="auto"/>
              <w:rPr>
                <w:sz w:val="20"/>
                <w:szCs w:val="20"/>
              </w:rPr>
            </w:pPr>
            <w:r>
              <w:rPr>
                <w:sz w:val="20"/>
                <w:szCs w:val="20"/>
              </w:rPr>
              <w:t>3103.006, Sadalne, slēgtai TA Inom 1450 A, transformatoriem līdz 1000 kVA, ST-145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2C4E91" w14:textId="77777777" w:rsidR="00D72E25" w:rsidRDefault="00D72E25" w:rsidP="00733A7E">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CF11B4" w14:textId="77777777" w:rsidR="00D72E25" w:rsidRDefault="00D72E25" w:rsidP="00733A7E">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7E6F7FE" w14:textId="77777777" w:rsidR="00D72E25" w:rsidRDefault="00D72E25" w:rsidP="00733A7E">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2C47755" w14:textId="77777777" w:rsidR="00D72E25" w:rsidRDefault="00D72E25" w:rsidP="00733A7E">
            <w:pPr>
              <w:keepNext/>
              <w:spacing w:line="276" w:lineRule="auto"/>
              <w:jc w:val="center"/>
              <w:rPr>
                <w:sz w:val="20"/>
                <w:szCs w:val="20"/>
              </w:rPr>
            </w:pPr>
            <w:r>
              <w:rPr>
                <w:sz w:val="20"/>
                <w:szCs w:val="20"/>
              </w:rPr>
              <w:t>Automātslēdzis/ Circuit breaker</w:t>
            </w:r>
          </w:p>
        </w:tc>
        <w:tc>
          <w:tcPr>
            <w:tcW w:w="3401" w:type="dxa"/>
            <w:tcBorders>
              <w:top w:val="single" w:sz="4" w:space="0" w:color="auto"/>
              <w:left w:val="single" w:sz="4" w:space="0" w:color="auto"/>
              <w:bottom w:val="single" w:sz="4" w:space="0" w:color="auto"/>
              <w:right w:val="single" w:sz="4" w:space="0" w:color="auto"/>
            </w:tcBorders>
            <w:vAlign w:val="center"/>
            <w:hideMark/>
          </w:tcPr>
          <w:p w14:paraId="0622CA3B" w14:textId="77777777" w:rsidR="00D72E25" w:rsidRDefault="00D72E25" w:rsidP="00733A7E">
            <w:pPr>
              <w:keepNext/>
              <w:spacing w:line="276" w:lineRule="auto"/>
              <w:jc w:val="center"/>
              <w:rPr>
                <w:sz w:val="20"/>
                <w:szCs w:val="20"/>
              </w:rPr>
            </w:pPr>
            <w:r>
              <w:rPr>
                <w:sz w:val="20"/>
                <w:szCs w:val="20"/>
              </w:rPr>
              <w:t>1450A vai analogs/ or equal</w:t>
            </w:r>
          </w:p>
        </w:tc>
      </w:tr>
      <w:tr w:rsidR="00D72E25" w14:paraId="17C4DC23" w14:textId="77777777" w:rsidTr="00733A7E">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58C6B146" w14:textId="77777777" w:rsidR="00D72E25" w:rsidRDefault="00D72E25" w:rsidP="00733A7E">
            <w:pPr>
              <w:keepNext/>
              <w:spacing w:line="276" w:lineRule="auto"/>
              <w:jc w:val="center"/>
              <w:rPr>
                <w:sz w:val="20"/>
                <w:szCs w:val="20"/>
              </w:rPr>
            </w:pPr>
            <w:r>
              <w:rPr>
                <w:sz w:val="20"/>
                <w:szCs w:val="20"/>
              </w:rPr>
              <w:t>63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8BBFFE" w14:textId="77777777" w:rsidR="00D72E25" w:rsidRDefault="00D72E25" w:rsidP="00733A7E">
            <w:pPr>
              <w:keepNext/>
              <w:spacing w:line="276" w:lineRule="auto"/>
              <w:rPr>
                <w:sz w:val="20"/>
                <w:szCs w:val="20"/>
              </w:rPr>
            </w:pPr>
            <w:r>
              <w:rPr>
                <w:sz w:val="20"/>
                <w:szCs w:val="20"/>
              </w:rPr>
              <w:t>3103.010, Papildmodulis slēgtās TA 0,4 kV sadalnei, 4xNH2, ST-MD</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514CE3" w14:textId="77777777" w:rsidR="00D72E25" w:rsidRDefault="00D72E25" w:rsidP="00733A7E">
            <w:pPr>
              <w:keepNext/>
              <w:spacing w:line="276" w:lineRule="auto"/>
              <w:jc w:val="center"/>
              <w:rPr>
                <w:sz w:val="20"/>
                <w:szCs w:val="20"/>
              </w:rPr>
            </w:pPr>
            <w:r>
              <w:rPr>
                <w:sz w:val="20"/>
                <w:szCs w:val="20"/>
              </w:rP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FF8399" w14:textId="77777777" w:rsidR="00D72E25" w:rsidRDefault="00D72E25" w:rsidP="00733A7E">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6843F9" w14:textId="77777777" w:rsidR="00D72E25" w:rsidRDefault="00D72E25" w:rsidP="00733A7E">
            <w:pPr>
              <w:keepNext/>
              <w:spacing w:line="276" w:lineRule="auto"/>
              <w:jc w:val="center"/>
              <w:rPr>
                <w:sz w:val="20"/>
                <w:szCs w:val="20"/>
              </w:rPr>
            </w:pPr>
            <w:r>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204748F" w14:textId="77777777" w:rsidR="00D72E25" w:rsidRDefault="00D72E25" w:rsidP="00733A7E">
            <w:pPr>
              <w:keepNext/>
              <w:spacing w:line="276" w:lineRule="auto"/>
              <w:jc w:val="center"/>
              <w:rPr>
                <w:sz w:val="20"/>
                <w:szCs w:val="20"/>
              </w:rPr>
            </w:pPr>
            <w:r>
              <w:rPr>
                <w:sz w:val="20"/>
                <w:szCs w:val="20"/>
              </w:rPr>
              <w:t xml:space="preserve">Sekcijslēdzis/ </w:t>
            </w:r>
            <w:r>
              <w:rPr>
                <w:sz w:val="20"/>
                <w:szCs w:val="20"/>
                <w:lang w:val="en-US"/>
              </w:rPr>
              <w:t>Busbar fuse switch</w:t>
            </w:r>
          </w:p>
        </w:tc>
        <w:tc>
          <w:tcPr>
            <w:tcW w:w="3401" w:type="dxa"/>
            <w:tcBorders>
              <w:top w:val="single" w:sz="4" w:space="0" w:color="auto"/>
              <w:left w:val="single" w:sz="4" w:space="0" w:color="auto"/>
              <w:bottom w:val="single" w:sz="4" w:space="0" w:color="auto"/>
              <w:right w:val="single" w:sz="4" w:space="0" w:color="auto"/>
            </w:tcBorders>
            <w:vAlign w:val="center"/>
            <w:hideMark/>
          </w:tcPr>
          <w:p w14:paraId="1FF86845" w14:textId="77777777" w:rsidR="00D72E25" w:rsidRDefault="00D72E25" w:rsidP="00733A7E">
            <w:pPr>
              <w:keepNext/>
              <w:spacing w:line="276" w:lineRule="auto"/>
              <w:jc w:val="center"/>
              <w:rPr>
                <w:sz w:val="20"/>
                <w:szCs w:val="20"/>
              </w:rPr>
            </w:pPr>
            <w:r>
              <w:rPr>
                <w:sz w:val="20"/>
                <w:szCs w:val="20"/>
              </w:rPr>
              <w:t>1450A vai analogs/ or equal</w:t>
            </w:r>
          </w:p>
        </w:tc>
      </w:tr>
    </w:tbl>
    <w:p w14:paraId="763DDF9C" w14:textId="77777777" w:rsidR="00D72E25" w:rsidRDefault="00D72E25" w:rsidP="00D72E25">
      <w:pPr>
        <w:spacing w:after="200" w:line="276" w:lineRule="auto"/>
        <w:rPr>
          <w:sz w:val="22"/>
          <w:szCs w:val="22"/>
        </w:rPr>
      </w:pPr>
    </w:p>
    <w:p w14:paraId="3EB86D04" w14:textId="77777777" w:rsidR="00D72E25" w:rsidRDefault="00D72E25" w:rsidP="00D72E25">
      <w:pPr>
        <w:spacing w:after="200" w:line="276" w:lineRule="auto"/>
        <w:jc w:val="right"/>
        <w:rPr>
          <w:b/>
        </w:rPr>
      </w:pPr>
      <w:r>
        <w:rPr>
          <w:b/>
        </w:rPr>
        <w:br w:type="page"/>
      </w:r>
      <w:r w:rsidRPr="005C2A6F">
        <w:rPr>
          <w:b/>
          <w:bCs/>
        </w:rPr>
        <w:t>TEHNISKĀS SPECIFIKĀCIJAS/ TECHNICAL SPECIFICATION No</w:t>
      </w:r>
      <w:r>
        <w:t xml:space="preserve">. </w:t>
      </w:r>
      <w:r w:rsidRPr="000B5AA3">
        <w:rPr>
          <w:b/>
          <w:bCs/>
        </w:rPr>
        <w:t>TS 3103.</w:t>
      </w:r>
      <w:r>
        <w:rPr>
          <w:b/>
          <w:bCs/>
        </w:rPr>
        <w:t>0</w:t>
      </w:r>
      <w:r w:rsidRPr="000B5AA3">
        <w:rPr>
          <w:b/>
          <w:bCs/>
        </w:rPr>
        <w:t>xx v1</w:t>
      </w:r>
      <w:bookmarkStart w:id="8" w:name="_Toc465955254"/>
      <w:bookmarkStart w:id="9" w:name="_Toc466361824"/>
    </w:p>
    <w:p w14:paraId="443B0A58" w14:textId="77777777" w:rsidR="00D72E25" w:rsidRDefault="00D72E25" w:rsidP="00D72E25">
      <w:pPr>
        <w:pStyle w:val="Heading4"/>
        <w:spacing w:before="0" w:after="0"/>
        <w:ind w:left="1401" w:hanging="862"/>
        <w:jc w:val="right"/>
        <w:rPr>
          <w:b w:val="0"/>
          <w:sz w:val="24"/>
          <w:szCs w:val="24"/>
          <w:lang w:val="lv-LV"/>
        </w:rPr>
      </w:pPr>
      <w:r w:rsidRPr="00675943">
        <w:rPr>
          <w:b w:val="0"/>
          <w:sz w:val="24"/>
          <w:szCs w:val="24"/>
          <w:lang w:val="lv-LV"/>
        </w:rPr>
        <w:t>Pielikums Nr.1</w:t>
      </w:r>
      <w:bookmarkEnd w:id="8"/>
      <w:bookmarkEnd w:id="9"/>
      <w:r w:rsidRPr="00675943">
        <w:rPr>
          <w:b w:val="0"/>
          <w:sz w:val="24"/>
          <w:szCs w:val="24"/>
          <w:lang w:val="lv-LV"/>
        </w:rPr>
        <w:t>/</w:t>
      </w:r>
      <w:r w:rsidRPr="00675943">
        <w:rPr>
          <w:b w:val="0"/>
          <w:sz w:val="24"/>
          <w:szCs w:val="24"/>
        </w:rPr>
        <w:t>Annex</w:t>
      </w:r>
      <w:r w:rsidRPr="00675943">
        <w:rPr>
          <w:b w:val="0"/>
          <w:sz w:val="24"/>
          <w:szCs w:val="24"/>
          <w:lang w:val="lv-LV"/>
        </w:rPr>
        <w:t xml:space="preserve"> 1 </w:t>
      </w:r>
    </w:p>
    <w:p w14:paraId="2808AE48" w14:textId="77777777" w:rsidR="00D72E25" w:rsidRDefault="00D72E25" w:rsidP="00D72E25">
      <w:pPr>
        <w:pStyle w:val="Heading3"/>
        <w:spacing w:before="0" w:beforeAutospacing="0" w:after="0" w:afterAutospacing="0"/>
        <w:jc w:val="center"/>
        <w:rPr>
          <w:sz w:val="24"/>
          <w:szCs w:val="24"/>
        </w:rPr>
      </w:pPr>
      <w:bookmarkStart w:id="10" w:name="_Toc463361895"/>
    </w:p>
    <w:p w14:paraId="7012D19A" w14:textId="77777777" w:rsidR="00D72E25" w:rsidRPr="00FE07B1" w:rsidRDefault="00D72E25" w:rsidP="00D72E25">
      <w:pPr>
        <w:jc w:val="center"/>
        <w:outlineLvl w:val="2"/>
        <w:rPr>
          <w:b/>
          <w:bCs/>
          <w:lang w:eastAsia="lv-LV"/>
        </w:rPr>
      </w:pPr>
      <w:r w:rsidRPr="00FE07B1">
        <w:rPr>
          <w:b/>
          <w:bCs/>
          <w:lang w:eastAsia="lv-LV"/>
        </w:rPr>
        <w:t xml:space="preserve">Sadaļņu principiālās shēmas/ </w:t>
      </w:r>
      <w:r w:rsidRPr="00FE07B1">
        <w:rPr>
          <w:b/>
          <w:bCs/>
          <w:lang w:val="en-GB" w:eastAsia="lv-LV"/>
        </w:rPr>
        <w:t>Switchgear circuit diagrams</w:t>
      </w:r>
    </w:p>
    <w:p w14:paraId="1CFFEBCC" w14:textId="77777777" w:rsidR="00D72E25" w:rsidRPr="00FE07B1" w:rsidRDefault="00D72E25" w:rsidP="00D72E25">
      <w:pPr>
        <w:jc w:val="center"/>
        <w:outlineLvl w:val="2"/>
        <w:rPr>
          <w:b/>
          <w:bCs/>
          <w:lang w:eastAsia="lv-LV"/>
        </w:rPr>
      </w:pPr>
      <w:r w:rsidRPr="00FE07B1">
        <w:rPr>
          <w:b/>
          <w:bCs/>
          <w:lang w:eastAsia="lv-LV"/>
        </w:rPr>
        <w:t xml:space="preserve">3103.004 Sadalne, slēgtai TA, Inom 400 A, transformatoriem līdz 250 kVA, ST-400, </w:t>
      </w:r>
    </w:p>
    <w:p w14:paraId="2105A57D" w14:textId="77777777" w:rsidR="00D72E25" w:rsidRPr="00FE07B1" w:rsidRDefault="00D72E25" w:rsidP="00D72E25">
      <w:pPr>
        <w:jc w:val="center"/>
        <w:outlineLvl w:val="2"/>
        <w:rPr>
          <w:b/>
          <w:bCs/>
          <w:lang w:eastAsia="lv-LV"/>
        </w:rPr>
      </w:pPr>
      <w:r w:rsidRPr="00FE07B1">
        <w:rPr>
          <w:b/>
          <w:bCs/>
          <w:lang w:eastAsia="lv-LV"/>
        </w:rPr>
        <w:t xml:space="preserve">Slēgtās transformatoru apakšstacijas 0,4 kV sadalnes principiālā shēma ar nominālo strāvu līdz 400A/ </w:t>
      </w:r>
      <w:r w:rsidRPr="00FE07B1">
        <w:rPr>
          <w:b/>
          <w:bCs/>
          <w:color w:val="000000"/>
          <w:lang w:eastAsia="lv-LV"/>
        </w:rPr>
        <w:t>Switchgear for indoor TS</w:t>
      </w:r>
      <w:r w:rsidRPr="00FE07B1">
        <w:rPr>
          <w:b/>
          <w:bCs/>
          <w:lang w:eastAsia="lv-LV"/>
        </w:rPr>
        <w:t xml:space="preserve">, Inom 400 A, </w:t>
      </w:r>
      <w:r w:rsidRPr="00FE07B1">
        <w:rPr>
          <w:b/>
          <w:bCs/>
          <w:color w:val="000000"/>
          <w:sz w:val="27"/>
          <w:szCs w:val="27"/>
          <w:lang w:eastAsia="lv-LV"/>
        </w:rPr>
        <w:t>for transformers up to 250 kVA, ST-400</w:t>
      </w:r>
      <w:r w:rsidRPr="00FE07B1">
        <w:rPr>
          <w:b/>
          <w:bCs/>
          <w:lang w:eastAsia="lv-LV"/>
        </w:rPr>
        <w:t xml:space="preserve">, </w:t>
      </w:r>
      <w:r w:rsidRPr="00FE07B1">
        <w:rPr>
          <w:b/>
          <w:color w:val="000000"/>
          <w:lang w:val="en-GB" w:eastAsia="lv-LV"/>
        </w:rPr>
        <w:t xml:space="preserve">Circuit diagram of 0.4 kV </w:t>
      </w:r>
      <w:r w:rsidRPr="00FE07B1">
        <w:rPr>
          <w:b/>
          <w:bCs/>
          <w:color w:val="000000"/>
          <w:lang w:val="en-GB" w:eastAsia="lv-LV"/>
        </w:rPr>
        <w:t>switchgear for indoor transformer substation</w:t>
      </w:r>
      <w:r w:rsidRPr="00FE07B1">
        <w:rPr>
          <w:b/>
          <w:bCs/>
          <w:lang w:val="en-GB" w:eastAsia="lv-LV"/>
        </w:rPr>
        <w:t xml:space="preserve"> with rated current of </w:t>
      </w:r>
      <w:r w:rsidRPr="00FE07B1">
        <w:rPr>
          <w:b/>
          <w:bCs/>
          <w:lang w:eastAsia="lv-LV"/>
        </w:rPr>
        <w:t>up to 400A</w:t>
      </w:r>
    </w:p>
    <w:p w14:paraId="70AA5E9C" w14:textId="77777777" w:rsidR="00D72E25" w:rsidRDefault="00D72E25" w:rsidP="00D72E25">
      <w:pPr>
        <w:pStyle w:val="Heading3"/>
        <w:spacing w:before="0" w:beforeAutospacing="0" w:after="0" w:afterAutospacing="0"/>
        <w:jc w:val="center"/>
        <w:rPr>
          <w:sz w:val="24"/>
          <w:szCs w:val="24"/>
        </w:rPr>
      </w:pPr>
    </w:p>
    <w:p w14:paraId="52FC7B56" w14:textId="77777777" w:rsidR="00D72E25" w:rsidRDefault="00D72E25" w:rsidP="00D72E25">
      <w:pPr>
        <w:pStyle w:val="Heading3"/>
        <w:spacing w:before="0" w:beforeAutospacing="0" w:after="0" w:afterAutospacing="0"/>
        <w:jc w:val="center"/>
        <w:rPr>
          <w:sz w:val="24"/>
          <w:szCs w:val="24"/>
          <w:lang w:val="en-GB"/>
        </w:rPr>
      </w:pPr>
      <w:r>
        <w:rPr>
          <w:noProof/>
          <w:sz w:val="24"/>
          <w:szCs w:val="24"/>
        </w:rPr>
        <w:drawing>
          <wp:inline distT="0" distB="0" distL="0" distR="0" wp14:anchorId="4EF3DAE3" wp14:editId="7C211086">
            <wp:extent cx="4848225" cy="3873341"/>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66414" cy="3887873"/>
                    </a:xfrm>
                    <a:prstGeom prst="rect">
                      <a:avLst/>
                    </a:prstGeom>
                    <a:noFill/>
                    <a:ln>
                      <a:noFill/>
                    </a:ln>
                  </pic:spPr>
                </pic:pic>
              </a:graphicData>
            </a:graphic>
          </wp:inline>
        </w:drawing>
      </w:r>
    </w:p>
    <w:bookmarkEnd w:id="10"/>
    <w:p w14:paraId="3B14650A" w14:textId="77777777" w:rsidR="00D72E25" w:rsidRDefault="00D72E25" w:rsidP="00D72E25">
      <w:pPr>
        <w:pStyle w:val="Title"/>
        <w:widowControl w:val="0"/>
        <w:rPr>
          <w:sz w:val="24"/>
        </w:rPr>
      </w:pPr>
      <w:r>
        <w:rPr>
          <w:color w:val="000000"/>
          <w:sz w:val="22"/>
          <w:szCs w:val="22"/>
          <w:lang w:eastAsia="lv-LV"/>
        </w:rPr>
        <w:br w:type="page"/>
      </w:r>
      <w:r>
        <w:rPr>
          <w:sz w:val="24"/>
          <w:lang w:eastAsia="lv-LV"/>
        </w:rPr>
        <w:t xml:space="preserve">3103.005 Sadalne, slēgtai TA Inom 910A, transformatoriem līdz 630 kVA, ST-910, </w:t>
      </w:r>
      <w:r>
        <w:rPr>
          <w:sz w:val="24"/>
        </w:rPr>
        <w:t xml:space="preserve">Slēgtās transformatoru apakšstacijas 0,4 kV sadalnes principiālā </w:t>
      </w:r>
    </w:p>
    <w:p w14:paraId="1874FF76" w14:textId="77777777" w:rsidR="00D72E25" w:rsidRDefault="00D72E25" w:rsidP="00D72E25">
      <w:pPr>
        <w:pStyle w:val="Heading6"/>
        <w:spacing w:before="0" w:after="0"/>
        <w:ind w:left="1151" w:hanging="1151"/>
        <w:jc w:val="center"/>
        <w:rPr>
          <w:color w:val="000000"/>
          <w:sz w:val="24"/>
          <w:szCs w:val="24"/>
          <w:lang w:eastAsia="lv-LV"/>
        </w:rPr>
      </w:pPr>
      <w:r>
        <w:rPr>
          <w:sz w:val="24"/>
          <w:szCs w:val="24"/>
        </w:rPr>
        <w:t xml:space="preserve">shēma ar nominālo strāvu līdz 910A/ </w:t>
      </w:r>
      <w:r>
        <w:rPr>
          <w:color w:val="000000"/>
          <w:sz w:val="24"/>
          <w:szCs w:val="24"/>
          <w:lang w:eastAsia="lv-LV"/>
        </w:rPr>
        <w:t>Switchgear for indoor TS</w:t>
      </w:r>
      <w:r>
        <w:rPr>
          <w:sz w:val="24"/>
          <w:szCs w:val="24"/>
          <w:lang w:eastAsia="lv-LV"/>
        </w:rPr>
        <w:t xml:space="preserve">, Inom </w:t>
      </w:r>
      <w:r>
        <w:rPr>
          <w:sz w:val="24"/>
          <w:szCs w:val="24"/>
          <w:lang w:val="lv-LV" w:eastAsia="lv-LV"/>
        </w:rPr>
        <w:t xml:space="preserve">910A, </w:t>
      </w:r>
      <w:r>
        <w:rPr>
          <w:color w:val="000000"/>
          <w:lang w:eastAsia="lv-LV"/>
        </w:rPr>
        <w:t xml:space="preserve"> </w:t>
      </w:r>
      <w:r>
        <w:rPr>
          <w:color w:val="000000"/>
          <w:sz w:val="24"/>
          <w:szCs w:val="24"/>
          <w:lang w:eastAsia="lv-LV"/>
        </w:rPr>
        <w:t>for transformers up to 630 kVA, ST-910</w:t>
      </w:r>
      <w:r>
        <w:rPr>
          <w:sz w:val="24"/>
          <w:szCs w:val="24"/>
          <w:lang w:eastAsia="lv-LV"/>
        </w:rPr>
        <w:t xml:space="preserve">, </w:t>
      </w:r>
      <w:r>
        <w:rPr>
          <w:bCs w:val="0"/>
          <w:color w:val="000000"/>
          <w:sz w:val="24"/>
          <w:szCs w:val="24"/>
          <w:lang w:eastAsia="lv-LV"/>
        </w:rPr>
        <w:t xml:space="preserve">Circuit diagram of 0.4 kV </w:t>
      </w:r>
      <w:r>
        <w:rPr>
          <w:color w:val="000000"/>
          <w:sz w:val="24"/>
          <w:szCs w:val="24"/>
          <w:lang w:eastAsia="lv-LV"/>
        </w:rPr>
        <w:t>switchgear</w:t>
      </w:r>
    </w:p>
    <w:p w14:paraId="5B7908A3" w14:textId="77777777" w:rsidR="00D72E25" w:rsidRDefault="00D72E25" w:rsidP="00D72E25">
      <w:pPr>
        <w:pStyle w:val="Heading6"/>
        <w:spacing w:before="0" w:after="0"/>
        <w:ind w:left="1151" w:hanging="1151"/>
        <w:jc w:val="center"/>
        <w:rPr>
          <w:sz w:val="24"/>
          <w:szCs w:val="24"/>
        </w:rPr>
      </w:pPr>
      <w:r>
        <w:rPr>
          <w:color w:val="000000"/>
          <w:sz w:val="24"/>
          <w:szCs w:val="24"/>
          <w:lang w:eastAsia="lv-LV"/>
        </w:rPr>
        <w:t xml:space="preserve"> for indoor transformer substation</w:t>
      </w:r>
      <w:r>
        <w:rPr>
          <w:sz w:val="24"/>
          <w:szCs w:val="24"/>
        </w:rPr>
        <w:t xml:space="preserve"> with rated current of up to 910A</w:t>
      </w:r>
    </w:p>
    <w:p w14:paraId="4D4D4CF3" w14:textId="77777777" w:rsidR="00D72E25" w:rsidRDefault="00D72E25" w:rsidP="00D72E25">
      <w:pPr>
        <w:pStyle w:val="Title"/>
        <w:widowControl w:val="0"/>
        <w:rPr>
          <w:sz w:val="22"/>
          <w:szCs w:val="22"/>
        </w:rPr>
      </w:pPr>
    </w:p>
    <w:p w14:paraId="298DEA29" w14:textId="77777777" w:rsidR="00D72E25" w:rsidRDefault="00D72E25" w:rsidP="00D72E25">
      <w:pPr>
        <w:pStyle w:val="Title"/>
        <w:widowControl w:val="0"/>
        <w:rPr>
          <w:sz w:val="22"/>
          <w:szCs w:val="22"/>
        </w:rPr>
      </w:pPr>
      <w:r>
        <w:rPr>
          <w:noProof/>
          <w:lang w:eastAsia="lv-LV"/>
        </w:rPr>
        <w:drawing>
          <wp:inline distT="0" distB="0" distL="0" distR="0" wp14:anchorId="1B83F19F" wp14:editId="2FD92DDD">
            <wp:extent cx="6143625" cy="4370737"/>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rotWithShape="1">
                    <a:blip r:embed="rId9"/>
                    <a:srcRect t="916"/>
                    <a:stretch/>
                  </pic:blipFill>
                  <pic:spPr bwMode="auto">
                    <a:xfrm>
                      <a:off x="0" y="0"/>
                      <a:ext cx="6151925" cy="4376642"/>
                    </a:xfrm>
                    <a:prstGeom prst="rect">
                      <a:avLst/>
                    </a:prstGeom>
                    <a:ln>
                      <a:noFill/>
                    </a:ln>
                    <a:extLst>
                      <a:ext uri="{53640926-AAD7-44D8-BBD7-CCE9431645EC}">
                        <a14:shadowObscured xmlns:a14="http://schemas.microsoft.com/office/drawing/2010/main"/>
                      </a:ext>
                    </a:extLst>
                  </pic:spPr>
                </pic:pic>
              </a:graphicData>
            </a:graphic>
          </wp:inline>
        </w:drawing>
      </w:r>
    </w:p>
    <w:p w14:paraId="445CDF3E" w14:textId="77777777" w:rsidR="00D72E25" w:rsidRPr="00765086" w:rsidRDefault="00D72E25" w:rsidP="00D72E25">
      <w:pPr>
        <w:spacing w:after="200" w:line="276" w:lineRule="auto"/>
        <w:jc w:val="center"/>
        <w:rPr>
          <w:b/>
        </w:rPr>
      </w:pPr>
      <w:r>
        <w:rPr>
          <w:lang w:eastAsia="lv-LV"/>
        </w:rPr>
        <w:br w:type="page"/>
      </w:r>
      <w:r>
        <w:rPr>
          <w:b/>
          <w:lang w:eastAsia="lv-LV"/>
        </w:rPr>
        <w:t xml:space="preserve">3103.006, Sadalne, slēgtai TA Inom 1450 A, transformatoriem līdz 1000 kVA, ST-1450, </w:t>
      </w:r>
      <w:r>
        <w:rPr>
          <w:b/>
        </w:rPr>
        <w:t xml:space="preserve">/ </w:t>
      </w:r>
      <w:r>
        <w:rPr>
          <w:b/>
          <w:color w:val="000000"/>
          <w:lang w:eastAsia="lv-LV"/>
        </w:rPr>
        <w:t>Switchgear for indoor TS</w:t>
      </w:r>
      <w:r>
        <w:rPr>
          <w:b/>
          <w:lang w:eastAsia="lv-LV"/>
        </w:rPr>
        <w:t>, Inom 1450 A,</w:t>
      </w:r>
      <w:r>
        <w:rPr>
          <w:b/>
          <w:bCs/>
          <w:lang w:eastAsia="lv-LV"/>
        </w:rPr>
        <w:t xml:space="preserve"> </w:t>
      </w:r>
      <w:r>
        <w:rPr>
          <w:b/>
          <w:bCs/>
          <w:color w:val="000000"/>
          <w:lang w:eastAsia="lv-LV"/>
        </w:rPr>
        <w:t>for</w:t>
      </w:r>
      <w:r>
        <w:rPr>
          <w:color w:val="000000"/>
          <w:lang w:eastAsia="lv-LV"/>
        </w:rPr>
        <w:t xml:space="preserve"> </w:t>
      </w:r>
      <w:r>
        <w:rPr>
          <w:b/>
          <w:bCs/>
          <w:color w:val="000000"/>
          <w:lang w:eastAsia="lv-LV"/>
        </w:rPr>
        <w:t>transformers up to 1000 kVA, ST-1450</w:t>
      </w:r>
    </w:p>
    <w:p w14:paraId="39ED17C7" w14:textId="77777777" w:rsidR="00D72E25" w:rsidRDefault="00D72E25" w:rsidP="00D72E25">
      <w:pPr>
        <w:spacing w:after="200" w:line="276" w:lineRule="auto"/>
        <w:jc w:val="center"/>
        <w:rPr>
          <w:sz w:val="22"/>
          <w:szCs w:val="22"/>
        </w:rPr>
      </w:pPr>
      <w:r>
        <w:object w:dxaOrig="12146" w:dyaOrig="8464" w14:anchorId="0B6A7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403.5pt" o:ole="">
            <v:imagedata r:id="rId10" o:title=""/>
          </v:shape>
          <o:OLEObject Type="Embed" ProgID="Visio.Drawing.11" ShapeID="_x0000_i1025" DrawAspect="Content" ObjectID="_1753512270" r:id="rId11"/>
        </w:object>
      </w:r>
      <w:r>
        <w:t xml:space="preserve">                              </w:t>
      </w:r>
    </w:p>
    <w:p w14:paraId="57B6075B" w14:textId="77777777" w:rsidR="00D72E25" w:rsidRPr="00375517" w:rsidRDefault="00D72E25" w:rsidP="00D72E25">
      <w:pPr>
        <w:pStyle w:val="Heading6"/>
        <w:spacing w:before="0" w:after="0"/>
        <w:jc w:val="center"/>
        <w:rPr>
          <w:sz w:val="24"/>
          <w:szCs w:val="24"/>
          <w:lang w:eastAsia="lv-LV"/>
        </w:rPr>
      </w:pPr>
      <w:r w:rsidRPr="00174BAD">
        <w:rPr>
          <w:lang w:val="lv-LV"/>
        </w:rPr>
        <w:br w:type="page"/>
      </w:r>
      <w:r w:rsidRPr="00375517">
        <w:rPr>
          <w:sz w:val="24"/>
          <w:szCs w:val="24"/>
          <w:lang w:val="lv-LV" w:eastAsia="lv-LV"/>
        </w:rPr>
        <w:t>3103.010, Papildmodulis slēgtās TA 0,4 kV sadalnei, 4xNH2, ST-MD/</w:t>
      </w:r>
      <w:r>
        <w:rPr>
          <w:sz w:val="24"/>
          <w:szCs w:val="24"/>
          <w:lang w:val="lv-LV" w:eastAsia="lv-LV"/>
        </w:rPr>
        <w:t xml:space="preserve"> </w:t>
      </w:r>
      <w:r w:rsidRPr="00375517">
        <w:rPr>
          <w:bCs w:val="0"/>
          <w:color w:val="000000"/>
          <w:sz w:val="24"/>
          <w:szCs w:val="24"/>
          <w:lang w:eastAsia="lv-LV"/>
        </w:rPr>
        <w:t xml:space="preserve">Additional module of 0.4 kV </w:t>
      </w:r>
      <w:r w:rsidRPr="00375517">
        <w:rPr>
          <w:color w:val="000000"/>
          <w:sz w:val="24"/>
          <w:szCs w:val="24"/>
          <w:lang w:eastAsia="lv-LV"/>
        </w:rPr>
        <w:t>switchgear for indoor TS, 4xNH2, ST-MD</w:t>
      </w:r>
    </w:p>
    <w:p w14:paraId="7D4514A2" w14:textId="77777777" w:rsidR="00D72E25" w:rsidRPr="00375517" w:rsidRDefault="00D72E25" w:rsidP="00D72E25">
      <w:pPr>
        <w:pStyle w:val="Title"/>
        <w:widowControl w:val="0"/>
        <w:jc w:val="left"/>
        <w:rPr>
          <w:sz w:val="24"/>
        </w:rPr>
      </w:pPr>
    </w:p>
    <w:p w14:paraId="5E357E3D" w14:textId="77777777" w:rsidR="00D72E25" w:rsidRDefault="00D72E25" w:rsidP="00D72E25">
      <w:pPr>
        <w:pStyle w:val="Title"/>
        <w:widowControl w:val="0"/>
        <w:ind w:left="1276"/>
        <w:jc w:val="both"/>
        <w:rPr>
          <w:b w:val="0"/>
          <w:sz w:val="24"/>
          <w:lang w:val="en-GB"/>
        </w:rPr>
      </w:pPr>
      <w:r w:rsidRPr="00425D89">
        <w:rPr>
          <w:b w:val="0"/>
          <w:sz w:val="24"/>
          <w:lang w:val="en-GB"/>
        </w:rPr>
        <w:t>Busbar ends prepared for screwing together with the additional module busbar</w:t>
      </w:r>
    </w:p>
    <w:p w14:paraId="4538DFDF" w14:textId="77777777" w:rsidR="00D72E25" w:rsidRPr="00425D89" w:rsidRDefault="00D72E25" w:rsidP="00D72E25">
      <w:pPr>
        <w:pStyle w:val="Title"/>
        <w:widowControl w:val="0"/>
        <w:ind w:left="1276"/>
        <w:jc w:val="both"/>
        <w:rPr>
          <w:sz w:val="24"/>
        </w:rPr>
      </w:pPr>
    </w:p>
    <w:p w14:paraId="31F15590" w14:textId="77777777" w:rsidR="00D72E25" w:rsidRDefault="00D72E25" w:rsidP="00D72E25">
      <w:pPr>
        <w:pStyle w:val="Title"/>
        <w:widowControl w:val="0"/>
        <w:jc w:val="left"/>
      </w:pPr>
      <w:r w:rsidRPr="00215E4B">
        <w:t xml:space="preserve">                                           </w:t>
      </w:r>
      <w:r>
        <w:object w:dxaOrig="6519" w:dyaOrig="6419" w14:anchorId="0F535625">
          <v:shape id="_x0000_i1026" type="#_x0000_t75" style="width:324pt;height:324pt" o:ole="">
            <v:imagedata r:id="rId12" o:title=""/>
          </v:shape>
          <o:OLEObject Type="Embed" ProgID="Visio.Drawing.11" ShapeID="_x0000_i1026" DrawAspect="Content" ObjectID="_1753512271" r:id="rId13"/>
        </w:object>
      </w:r>
    </w:p>
    <w:p w14:paraId="126C5034" w14:textId="77777777" w:rsidR="00D72E25" w:rsidRDefault="00D72E25" w:rsidP="00D72E25">
      <w:pPr>
        <w:pStyle w:val="Title"/>
        <w:widowControl w:val="0"/>
        <w:jc w:val="left"/>
      </w:pPr>
    </w:p>
    <w:p w14:paraId="604D9B07" w14:textId="77777777" w:rsidR="00D72E25" w:rsidRDefault="00D72E25" w:rsidP="00D72E25">
      <w:pPr>
        <w:pStyle w:val="Title"/>
        <w:widowControl w:val="0"/>
        <w:jc w:val="left"/>
      </w:pPr>
    </w:p>
    <w:p w14:paraId="1C4147F7" w14:textId="77777777" w:rsidR="00D72E25" w:rsidRDefault="00D72E25" w:rsidP="00D72E25">
      <w:pPr>
        <w:pStyle w:val="Title"/>
        <w:widowControl w:val="0"/>
        <w:jc w:val="left"/>
      </w:pPr>
    </w:p>
    <w:p w14:paraId="0F72A234" w14:textId="77777777" w:rsidR="00D72E25" w:rsidRPr="000B3238" w:rsidRDefault="00D72E25" w:rsidP="00D72E25">
      <w:pPr>
        <w:pStyle w:val="Title"/>
        <w:widowControl w:val="0"/>
        <w:jc w:val="left"/>
        <w:rPr>
          <w:sz w:val="22"/>
          <w:szCs w:val="22"/>
        </w:rPr>
      </w:pPr>
    </w:p>
    <w:p w14:paraId="3BC565B4" w14:textId="77777777" w:rsidR="00D72E25" w:rsidRDefault="00D72E25" w:rsidP="00D72E25">
      <w:pPr>
        <w:jc w:val="center"/>
        <w:rPr>
          <w:b/>
          <w:noProof/>
        </w:rPr>
      </w:pPr>
      <w:r w:rsidRPr="00F52AE1">
        <w:rPr>
          <w:b/>
        </w:rPr>
        <w:t xml:space="preserve">Sadalnes statnes aptuvenie izmēri un papildus modulim transformatoru apakšstacijām ar nominālo jaudu līdz </w:t>
      </w:r>
      <w:r>
        <w:rPr>
          <w:b/>
          <w:color w:val="000000"/>
          <w:lang w:eastAsia="lv-LV"/>
        </w:rPr>
        <w:t>250 kVA</w:t>
      </w:r>
      <w:r w:rsidRPr="00F52AE1">
        <w:rPr>
          <w:b/>
          <w:noProof/>
        </w:rPr>
        <w:t>/</w:t>
      </w:r>
    </w:p>
    <w:p w14:paraId="1EDB88CD" w14:textId="77777777" w:rsidR="00D72E25" w:rsidRPr="00F52AE1" w:rsidRDefault="00D72E25" w:rsidP="00D72E25">
      <w:pPr>
        <w:jc w:val="center"/>
        <w:rPr>
          <w:b/>
          <w:noProof/>
          <w:lang w:val="en-GB"/>
        </w:rPr>
      </w:pPr>
      <w:r w:rsidRPr="00F52AE1">
        <w:rPr>
          <w:b/>
          <w:noProof/>
          <w:lang w:val="en-GB"/>
        </w:rPr>
        <w:t xml:space="preserve">Approximate dimensions of the switchgear frame and additional module frame for transformer substations with rated power up to </w:t>
      </w:r>
      <w:r>
        <w:rPr>
          <w:b/>
          <w:noProof/>
          <w:lang w:val="en-GB"/>
        </w:rPr>
        <w:t>250KVA</w:t>
      </w:r>
    </w:p>
    <w:p w14:paraId="671BF537" w14:textId="77777777" w:rsidR="00D72E25" w:rsidRDefault="00D72E25" w:rsidP="00D72E25">
      <w:pPr>
        <w:jc w:val="center"/>
        <w:rPr>
          <w:b/>
          <w:noProof/>
          <w:sz w:val="22"/>
          <w:szCs w:val="22"/>
          <w:lang w:val="en-GB"/>
        </w:rPr>
      </w:pPr>
    </w:p>
    <w:tbl>
      <w:tblPr>
        <w:tblStyle w:val="TableGrid"/>
        <w:tblW w:w="0" w:type="auto"/>
        <w:jc w:val="center"/>
        <w:tblLook w:val="04A0" w:firstRow="1" w:lastRow="0" w:firstColumn="1" w:lastColumn="0" w:noHBand="0" w:noVBand="1"/>
      </w:tblPr>
      <w:tblGrid>
        <w:gridCol w:w="2842"/>
        <w:gridCol w:w="3322"/>
      </w:tblGrid>
      <w:tr w:rsidR="00D72E25" w:rsidRPr="00F52AE1" w14:paraId="64F2515F" w14:textId="77777777" w:rsidTr="00733A7E">
        <w:trPr>
          <w:jc w:val="center"/>
        </w:trPr>
        <w:tc>
          <w:tcPr>
            <w:tcW w:w="0" w:type="auto"/>
            <w:vAlign w:val="center"/>
          </w:tcPr>
          <w:p w14:paraId="369B2988" w14:textId="77777777" w:rsidR="00D72E25" w:rsidRPr="00F52AE1" w:rsidRDefault="00D72E25" w:rsidP="00733A7E">
            <w:pPr>
              <w:jc w:val="center"/>
              <w:rPr>
                <w:noProof/>
                <w:lang w:val="en-GB"/>
              </w:rPr>
            </w:pPr>
            <w:r w:rsidRPr="00F52AE1">
              <w:rPr>
                <w:noProof/>
                <w:lang w:val="en-GB"/>
              </w:rPr>
              <w:t xml:space="preserve">Frame for the main module </w:t>
            </w:r>
          </w:p>
        </w:tc>
        <w:tc>
          <w:tcPr>
            <w:tcW w:w="0" w:type="auto"/>
            <w:vAlign w:val="center"/>
          </w:tcPr>
          <w:p w14:paraId="7995051E" w14:textId="77777777" w:rsidR="00D72E25" w:rsidRPr="00F52AE1" w:rsidRDefault="00D72E25" w:rsidP="00733A7E">
            <w:pPr>
              <w:jc w:val="center"/>
              <w:rPr>
                <w:noProof/>
                <w:lang w:val="en-GB"/>
              </w:rPr>
            </w:pPr>
            <w:r w:rsidRPr="00F52AE1">
              <w:rPr>
                <w:noProof/>
                <w:lang w:val="en-GB"/>
              </w:rPr>
              <w:t xml:space="preserve">Frame for the additional module </w:t>
            </w:r>
          </w:p>
        </w:tc>
      </w:tr>
    </w:tbl>
    <w:p w14:paraId="3F28A4EB" w14:textId="77777777" w:rsidR="00D72E25" w:rsidRPr="00D86C9D" w:rsidRDefault="00D72E25" w:rsidP="00D72E25">
      <w:pPr>
        <w:jc w:val="center"/>
        <w:rPr>
          <w:b/>
          <w:noProof/>
          <w:sz w:val="22"/>
          <w:szCs w:val="22"/>
          <w:lang w:val="en-GB"/>
        </w:rPr>
      </w:pPr>
    </w:p>
    <w:p w14:paraId="154BAB6F" w14:textId="77777777" w:rsidR="00D72E25" w:rsidRPr="000B3238" w:rsidRDefault="00D72E25" w:rsidP="00D72E25">
      <w:pPr>
        <w:jc w:val="center"/>
        <w:rPr>
          <w:bCs/>
          <w:color w:val="0070C0"/>
          <w:sz w:val="22"/>
          <w:szCs w:val="22"/>
        </w:rPr>
      </w:pPr>
      <w:r w:rsidRPr="000B3238">
        <w:rPr>
          <w:b/>
          <w:noProof/>
          <w:sz w:val="22"/>
          <w:szCs w:val="22"/>
          <w:lang w:eastAsia="lv-LV"/>
        </w:rPr>
        <w:drawing>
          <wp:inline distT="0" distB="0" distL="0" distR="0" wp14:anchorId="39C14D9A" wp14:editId="47CAF060">
            <wp:extent cx="5730240" cy="3734889"/>
            <wp:effectExtent l="0" t="0" r="381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36" cy="3749747"/>
                    </a:xfrm>
                    <a:prstGeom prst="rect">
                      <a:avLst/>
                    </a:prstGeom>
                  </pic:spPr>
                </pic:pic>
              </a:graphicData>
            </a:graphic>
          </wp:inline>
        </w:drawing>
      </w:r>
    </w:p>
    <w:p w14:paraId="12FC6F8F" w14:textId="77777777" w:rsidR="00D72E25" w:rsidRDefault="00D72E25" w:rsidP="00D72E25">
      <w:pPr>
        <w:spacing w:after="200" w:line="276" w:lineRule="auto"/>
        <w:rPr>
          <w:b/>
          <w:sz w:val="22"/>
          <w:szCs w:val="22"/>
        </w:rPr>
      </w:pPr>
      <w:r>
        <w:rPr>
          <w:b/>
          <w:sz w:val="22"/>
          <w:szCs w:val="22"/>
        </w:rPr>
        <w:br w:type="page"/>
      </w:r>
    </w:p>
    <w:p w14:paraId="79507732" w14:textId="77777777" w:rsidR="00D72E25" w:rsidRPr="00F52AE1" w:rsidRDefault="00D72E25" w:rsidP="00D72E25">
      <w:pPr>
        <w:jc w:val="center"/>
        <w:rPr>
          <w:b/>
        </w:rPr>
      </w:pPr>
      <w:r w:rsidRPr="00F52AE1">
        <w:rPr>
          <w:b/>
        </w:rPr>
        <w:t>Sadalnes statnes aptuvenie izmēri un papildus modulim transformatoru apakšstacijām ar nominālo jaudu 630 kVA un 1000 kVA</w:t>
      </w:r>
      <w:r>
        <w:rPr>
          <w:b/>
        </w:rPr>
        <w:t xml:space="preserve">/ </w:t>
      </w:r>
      <w:r w:rsidRPr="00F52AE1">
        <w:rPr>
          <w:b/>
          <w:noProof/>
          <w:lang w:val="en-GB"/>
        </w:rPr>
        <w:t xml:space="preserve">Approximate dimensions of the switchgear frame and additional module frame for transformer substations with rated power of </w:t>
      </w:r>
      <w:r w:rsidRPr="00F52AE1">
        <w:rPr>
          <w:b/>
        </w:rPr>
        <w:t>630 kVA and 1000 kVA</w:t>
      </w:r>
    </w:p>
    <w:p w14:paraId="1EF9A67D" w14:textId="77777777" w:rsidR="00D72E25" w:rsidRDefault="00D72E25" w:rsidP="00D72E25">
      <w:pPr>
        <w:jc w:val="center"/>
        <w:rPr>
          <w:b/>
          <w:sz w:val="22"/>
          <w:szCs w:val="22"/>
        </w:rPr>
      </w:pPr>
    </w:p>
    <w:tbl>
      <w:tblPr>
        <w:tblStyle w:val="TableGrid"/>
        <w:tblW w:w="0" w:type="auto"/>
        <w:jc w:val="center"/>
        <w:tblLook w:val="04A0" w:firstRow="1" w:lastRow="0" w:firstColumn="1" w:lastColumn="0" w:noHBand="0" w:noVBand="1"/>
      </w:tblPr>
      <w:tblGrid>
        <w:gridCol w:w="2842"/>
        <w:gridCol w:w="3322"/>
      </w:tblGrid>
      <w:tr w:rsidR="00D72E25" w:rsidRPr="00F52AE1" w14:paraId="6980C13A" w14:textId="77777777" w:rsidTr="00733A7E">
        <w:trPr>
          <w:jc w:val="center"/>
        </w:trPr>
        <w:tc>
          <w:tcPr>
            <w:tcW w:w="0" w:type="auto"/>
            <w:vAlign w:val="center"/>
          </w:tcPr>
          <w:p w14:paraId="6A74BD7C" w14:textId="77777777" w:rsidR="00D72E25" w:rsidRPr="00F52AE1" w:rsidRDefault="00D72E25" w:rsidP="00733A7E">
            <w:pPr>
              <w:jc w:val="center"/>
              <w:rPr>
                <w:noProof/>
                <w:lang w:val="en-GB"/>
              </w:rPr>
            </w:pPr>
            <w:r w:rsidRPr="00F52AE1">
              <w:rPr>
                <w:noProof/>
                <w:lang w:val="en-GB"/>
              </w:rPr>
              <w:t xml:space="preserve">Frame for the main module </w:t>
            </w:r>
          </w:p>
        </w:tc>
        <w:tc>
          <w:tcPr>
            <w:tcW w:w="0" w:type="auto"/>
            <w:vAlign w:val="center"/>
          </w:tcPr>
          <w:p w14:paraId="1B96211B" w14:textId="77777777" w:rsidR="00D72E25" w:rsidRPr="00F52AE1" w:rsidRDefault="00D72E25" w:rsidP="00733A7E">
            <w:pPr>
              <w:jc w:val="center"/>
              <w:rPr>
                <w:noProof/>
                <w:lang w:val="en-GB"/>
              </w:rPr>
            </w:pPr>
            <w:r w:rsidRPr="00F52AE1">
              <w:rPr>
                <w:noProof/>
                <w:lang w:val="en-GB"/>
              </w:rPr>
              <w:t xml:space="preserve">Frame for the additional module </w:t>
            </w:r>
          </w:p>
        </w:tc>
      </w:tr>
    </w:tbl>
    <w:p w14:paraId="0B81C5A9" w14:textId="77777777" w:rsidR="00D72E25" w:rsidRPr="00BC4436" w:rsidRDefault="00D72E25" w:rsidP="00D72E25">
      <w:pPr>
        <w:jc w:val="center"/>
        <w:rPr>
          <w:b/>
          <w:sz w:val="22"/>
          <w:szCs w:val="22"/>
          <w:lang w:val="en-GB"/>
        </w:rPr>
      </w:pPr>
    </w:p>
    <w:p w14:paraId="0C8893FA" w14:textId="77777777" w:rsidR="00D72E25" w:rsidRPr="000B3238" w:rsidRDefault="00D72E25" w:rsidP="00D72E25">
      <w:pPr>
        <w:jc w:val="center"/>
        <w:rPr>
          <w:b/>
          <w:sz w:val="22"/>
          <w:szCs w:val="22"/>
        </w:rPr>
      </w:pPr>
    </w:p>
    <w:p w14:paraId="6EA19E68" w14:textId="77777777" w:rsidR="00D72E25" w:rsidRDefault="00D72E25" w:rsidP="00D72E25">
      <w:pPr>
        <w:pStyle w:val="Title"/>
        <w:widowControl w:val="0"/>
        <w:rPr>
          <w:bCs w:val="0"/>
          <w:color w:val="0070C0"/>
          <w:sz w:val="22"/>
          <w:szCs w:val="22"/>
        </w:rPr>
      </w:pPr>
      <w:r w:rsidRPr="000B3238">
        <w:rPr>
          <w:b w:val="0"/>
          <w:noProof/>
          <w:sz w:val="22"/>
          <w:szCs w:val="22"/>
          <w:lang w:eastAsia="lv-LV"/>
        </w:rPr>
        <w:drawing>
          <wp:inline distT="0" distB="0" distL="0" distR="0" wp14:anchorId="4F746E23" wp14:editId="40B217B2">
            <wp:extent cx="6334374" cy="4128655"/>
            <wp:effectExtent l="0" t="0" r="0" b="571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344721" cy="4135399"/>
                    </a:xfrm>
                    <a:prstGeom prst="rect">
                      <a:avLst/>
                    </a:prstGeom>
                  </pic:spPr>
                </pic:pic>
              </a:graphicData>
            </a:graphic>
          </wp:inline>
        </w:drawing>
      </w:r>
    </w:p>
    <w:p w14:paraId="4946EBA6" w14:textId="77777777" w:rsidR="00D72E25" w:rsidRDefault="00D72E25" w:rsidP="00D72E25">
      <w:pPr>
        <w:spacing w:after="200" w:line="276" w:lineRule="auto"/>
        <w:rPr>
          <w:b/>
        </w:rPr>
      </w:pPr>
      <w:r>
        <w:rPr>
          <w:b/>
        </w:rPr>
        <w:br w:type="page"/>
      </w:r>
    </w:p>
    <w:p w14:paraId="40CB207D" w14:textId="77777777" w:rsidR="00D72E25" w:rsidRDefault="00D72E25" w:rsidP="00D72E25">
      <w:pPr>
        <w:jc w:val="center"/>
        <w:rPr>
          <w:b/>
          <w:noProof/>
        </w:rPr>
      </w:pPr>
      <w:r w:rsidRPr="00F52AE1">
        <w:rPr>
          <w:b/>
        </w:rPr>
        <w:t xml:space="preserve">Sadalnes statnes aptuvenie izmēri un papildus modulim transformatoru apakšstacijām </w:t>
      </w:r>
      <w:r w:rsidRPr="00F52AE1">
        <w:rPr>
          <w:b/>
          <w:color w:val="000000"/>
          <w:lang w:eastAsia="lv-LV"/>
        </w:rPr>
        <w:t>ST-</w:t>
      </w:r>
      <w:r>
        <w:rPr>
          <w:b/>
          <w:color w:val="000000"/>
          <w:lang w:eastAsia="lv-LV"/>
        </w:rPr>
        <w:t>MD</w:t>
      </w:r>
      <w:r w:rsidRPr="00F52AE1">
        <w:rPr>
          <w:b/>
          <w:noProof/>
        </w:rPr>
        <w:t>/</w:t>
      </w:r>
    </w:p>
    <w:p w14:paraId="4BAA2570" w14:textId="77777777" w:rsidR="00D72E25" w:rsidRPr="00F52AE1" w:rsidRDefault="00D72E25" w:rsidP="00D72E25">
      <w:pPr>
        <w:jc w:val="center"/>
        <w:rPr>
          <w:b/>
          <w:noProof/>
          <w:lang w:val="en-GB"/>
        </w:rPr>
      </w:pPr>
      <w:r w:rsidRPr="00F52AE1">
        <w:rPr>
          <w:b/>
          <w:noProof/>
          <w:lang w:val="en-GB"/>
        </w:rPr>
        <w:t>Approximate dimensions of the switchgear frame and additional module frame for transformer substations ST-</w:t>
      </w:r>
      <w:r>
        <w:rPr>
          <w:b/>
          <w:noProof/>
          <w:lang w:val="en-GB"/>
        </w:rPr>
        <w:t>MD</w:t>
      </w:r>
    </w:p>
    <w:p w14:paraId="596B2535" w14:textId="77777777" w:rsidR="00D72E25" w:rsidRDefault="00D72E25" w:rsidP="00D72E25">
      <w:pPr>
        <w:jc w:val="center"/>
        <w:rPr>
          <w:b/>
          <w:noProof/>
          <w:sz w:val="22"/>
          <w:szCs w:val="22"/>
          <w:lang w:val="en-GB"/>
        </w:rPr>
      </w:pPr>
    </w:p>
    <w:tbl>
      <w:tblPr>
        <w:tblStyle w:val="TableGrid"/>
        <w:tblW w:w="0" w:type="auto"/>
        <w:jc w:val="center"/>
        <w:tblLook w:val="04A0" w:firstRow="1" w:lastRow="0" w:firstColumn="1" w:lastColumn="0" w:noHBand="0" w:noVBand="1"/>
      </w:tblPr>
      <w:tblGrid>
        <w:gridCol w:w="2842"/>
        <w:gridCol w:w="3322"/>
      </w:tblGrid>
      <w:tr w:rsidR="00D72E25" w:rsidRPr="00F52AE1" w14:paraId="3325052A" w14:textId="77777777" w:rsidTr="00733A7E">
        <w:trPr>
          <w:jc w:val="center"/>
        </w:trPr>
        <w:tc>
          <w:tcPr>
            <w:tcW w:w="0" w:type="auto"/>
            <w:vAlign w:val="center"/>
          </w:tcPr>
          <w:p w14:paraId="7E7F5531" w14:textId="77777777" w:rsidR="00D72E25" w:rsidRPr="00F52AE1" w:rsidRDefault="00D72E25" w:rsidP="00733A7E">
            <w:pPr>
              <w:jc w:val="center"/>
              <w:rPr>
                <w:noProof/>
                <w:lang w:val="en-GB"/>
              </w:rPr>
            </w:pPr>
            <w:r w:rsidRPr="00F52AE1">
              <w:rPr>
                <w:noProof/>
                <w:lang w:val="en-GB"/>
              </w:rPr>
              <w:t xml:space="preserve">Frame for the main module </w:t>
            </w:r>
          </w:p>
        </w:tc>
        <w:tc>
          <w:tcPr>
            <w:tcW w:w="0" w:type="auto"/>
            <w:vAlign w:val="center"/>
          </w:tcPr>
          <w:p w14:paraId="75F42B10" w14:textId="77777777" w:rsidR="00D72E25" w:rsidRPr="00F52AE1" w:rsidRDefault="00D72E25" w:rsidP="00733A7E">
            <w:pPr>
              <w:jc w:val="center"/>
              <w:rPr>
                <w:noProof/>
                <w:lang w:val="en-GB"/>
              </w:rPr>
            </w:pPr>
            <w:r w:rsidRPr="00F52AE1">
              <w:rPr>
                <w:noProof/>
                <w:lang w:val="en-GB"/>
              </w:rPr>
              <w:t xml:space="preserve">Frame for the additional module </w:t>
            </w:r>
          </w:p>
        </w:tc>
      </w:tr>
    </w:tbl>
    <w:p w14:paraId="2E43FBF1" w14:textId="77777777" w:rsidR="00D72E25" w:rsidRPr="00D86C9D" w:rsidRDefault="00D72E25" w:rsidP="00D72E25">
      <w:pPr>
        <w:jc w:val="center"/>
        <w:rPr>
          <w:b/>
          <w:noProof/>
          <w:sz w:val="22"/>
          <w:szCs w:val="22"/>
          <w:lang w:val="en-GB"/>
        </w:rPr>
      </w:pPr>
    </w:p>
    <w:p w14:paraId="012524AC" w14:textId="77777777" w:rsidR="00D72E25" w:rsidRPr="000B3238" w:rsidRDefault="00D72E25" w:rsidP="00D72E25">
      <w:pPr>
        <w:jc w:val="center"/>
        <w:rPr>
          <w:bCs/>
          <w:color w:val="0070C0"/>
          <w:sz w:val="22"/>
          <w:szCs w:val="22"/>
        </w:rPr>
      </w:pPr>
      <w:r w:rsidRPr="000B3238">
        <w:rPr>
          <w:b/>
          <w:noProof/>
          <w:sz w:val="22"/>
          <w:szCs w:val="22"/>
          <w:lang w:eastAsia="lv-LV"/>
        </w:rPr>
        <w:drawing>
          <wp:inline distT="0" distB="0" distL="0" distR="0" wp14:anchorId="0B43DF7C" wp14:editId="45E14707">
            <wp:extent cx="5730240" cy="3734889"/>
            <wp:effectExtent l="0" t="0" r="381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36" cy="3749747"/>
                    </a:xfrm>
                    <a:prstGeom prst="rect">
                      <a:avLst/>
                    </a:prstGeom>
                  </pic:spPr>
                </pic:pic>
              </a:graphicData>
            </a:graphic>
          </wp:inline>
        </w:drawing>
      </w:r>
    </w:p>
    <w:p w14:paraId="08FC7EFA" w14:textId="77777777" w:rsidR="00D72E25" w:rsidRPr="00B21344" w:rsidRDefault="00D72E25" w:rsidP="00D72E25"/>
    <w:p w14:paraId="59A001E7" w14:textId="77777777" w:rsidR="00D72E25" w:rsidRPr="000B3238" w:rsidRDefault="00D72E25" w:rsidP="00D72E25">
      <w:pPr>
        <w:pStyle w:val="Title"/>
        <w:widowControl w:val="0"/>
        <w:rPr>
          <w:bCs w:val="0"/>
          <w:color w:val="0070C0"/>
          <w:sz w:val="22"/>
          <w:szCs w:val="22"/>
        </w:rPr>
      </w:pPr>
    </w:p>
    <w:p w14:paraId="6A75F264" w14:textId="77777777" w:rsidR="00D72E25" w:rsidRPr="00B21344" w:rsidRDefault="00D72E25" w:rsidP="00D72E25"/>
    <w:p w14:paraId="49E0C50A" w14:textId="77777777" w:rsidR="00D72E25" w:rsidRPr="0004183D" w:rsidRDefault="00D72E25" w:rsidP="00D72E25"/>
    <w:p w14:paraId="5131C073" w14:textId="4935F111" w:rsidR="0004183D" w:rsidRPr="00B21344" w:rsidRDefault="0004183D" w:rsidP="00D72E25">
      <w:pPr>
        <w:pStyle w:val="Caption"/>
      </w:pPr>
    </w:p>
    <w:p w14:paraId="23B2B6DE" w14:textId="48FF5F04" w:rsidR="00BF6B74" w:rsidRPr="0004183D" w:rsidRDefault="00BF6B74" w:rsidP="0004183D"/>
    <w:sectPr w:rsidR="00BF6B74" w:rsidRPr="0004183D" w:rsidSect="004F76B7">
      <w:headerReference w:type="default" r:id="rId16"/>
      <w:footerReference w:type="default" r:id="rId17"/>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03342B" w14:textId="77777777" w:rsidR="00BE427D" w:rsidRDefault="00BE427D" w:rsidP="00062857">
      <w:r>
        <w:separator/>
      </w:r>
    </w:p>
  </w:endnote>
  <w:endnote w:type="continuationSeparator" w:id="0">
    <w:p w14:paraId="38D93D9C" w14:textId="77777777" w:rsidR="00BE427D" w:rsidRDefault="00BE427D" w:rsidP="00062857">
      <w:r>
        <w:continuationSeparator/>
      </w:r>
    </w:p>
  </w:endnote>
  <w:endnote w:type="continuationNotice" w:id="1">
    <w:p w14:paraId="609BFD75" w14:textId="77777777" w:rsidR="00BE427D" w:rsidRDefault="00BE42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5CE04190" w:rsidR="00BE427D" w:rsidRPr="007640CD" w:rsidRDefault="00BE427D"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Pr>
        <w:noProof/>
        <w:szCs w:val="20"/>
      </w:rPr>
      <w:t>30</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BAC9E" w14:textId="77777777" w:rsidR="00BE427D" w:rsidRDefault="00BE427D" w:rsidP="00062857">
      <w:r>
        <w:separator/>
      </w:r>
    </w:p>
  </w:footnote>
  <w:footnote w:type="continuationSeparator" w:id="0">
    <w:p w14:paraId="7959E890" w14:textId="77777777" w:rsidR="00BE427D" w:rsidRDefault="00BE427D" w:rsidP="00062857">
      <w:r>
        <w:continuationSeparator/>
      </w:r>
    </w:p>
  </w:footnote>
  <w:footnote w:type="continuationNotice" w:id="1">
    <w:p w14:paraId="55544AA2" w14:textId="77777777" w:rsidR="00BE427D" w:rsidRDefault="00BE427D"/>
  </w:footnote>
  <w:footnote w:id="2">
    <w:p w14:paraId="7DDED674" w14:textId="77777777" w:rsidR="00D72E25" w:rsidRDefault="00D72E25" w:rsidP="00D72E25">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68D609B6" w14:textId="77777777" w:rsidR="00D72E25" w:rsidRDefault="00D72E25" w:rsidP="00D72E25">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4">
    <w:p w14:paraId="763F88C5" w14:textId="77777777" w:rsidR="00D72E25" w:rsidRDefault="00D72E25" w:rsidP="00D72E25">
      <w:pPr>
        <w:pStyle w:val="FootnoteText"/>
      </w:pPr>
      <w:r>
        <w:rPr>
          <w:rStyle w:val="FootnoteReference"/>
        </w:rPr>
        <w:footnoteRef/>
      </w:r>
      <w:r>
        <w:t xml:space="preserve"> </w:t>
      </w:r>
      <w:r>
        <w:rPr>
          <w:color w:val="000000"/>
          <w:lang w:eastAsia="lv-LV"/>
        </w:rPr>
        <w:t xml:space="preserve">Norādīt pilnu preces tipa apzīmējumu </w:t>
      </w:r>
      <w:r>
        <w:rPr>
          <w:color w:val="000000"/>
          <w:szCs w:val="22"/>
          <w:lang w:eastAsia="lv-LV"/>
        </w:rPr>
        <w:t>(modeļa nosaukums)</w:t>
      </w:r>
      <w:r>
        <w:rPr>
          <w:color w:val="000000"/>
          <w:lang w:eastAsia="lv-LV"/>
        </w:rPr>
        <w:t xml:space="preserve">/ Specify type </w:t>
      </w:r>
      <w:r>
        <w:rPr>
          <w:rFonts w:eastAsia="Calibri"/>
          <w:lang w:val="en-US"/>
        </w:rPr>
        <w:t>reference (model name)</w:t>
      </w:r>
    </w:p>
  </w:footnote>
  <w:footnote w:id="5">
    <w:p w14:paraId="7E6EDEDB" w14:textId="77777777" w:rsidR="00D72E25" w:rsidRDefault="00D72E25" w:rsidP="00D72E25">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7E6869F8" w14:textId="77777777" w:rsidR="00D72E25" w:rsidRDefault="00D72E25" w:rsidP="00D72E25">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4D54F1F9" w14:textId="77777777" w:rsidR="00EE11F6" w:rsidRPr="00B61266" w:rsidRDefault="00EE11F6" w:rsidP="00EE11F6">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4ED3C0D9" w14:textId="77777777" w:rsidR="00EE11F6" w:rsidRPr="00194656" w:rsidRDefault="00EE11F6" w:rsidP="00EE11F6">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C9A2FD5" w14:textId="77777777" w:rsidR="00EE11F6" w:rsidRDefault="00EE11F6" w:rsidP="00EE11F6">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1F03D738" w:rsidR="00BE427D" w:rsidRDefault="00BE427D" w:rsidP="00EF3CEC">
    <w:pPr>
      <w:pStyle w:val="Header"/>
      <w:jc w:val="right"/>
    </w:pPr>
    <w:r>
      <w:t xml:space="preserve">TS </w:t>
    </w:r>
    <w:r w:rsidRPr="00D57727">
      <w:t>3103.</w:t>
    </w:r>
    <w:r>
      <w:t xml:space="preserve">0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E45F9"/>
    <w:multiLevelType w:val="hybridMultilevel"/>
    <w:tmpl w:val="3C8E71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9" w15:restartNumberingAfterBreak="0">
    <w:nsid w:val="46296077"/>
    <w:multiLevelType w:val="hybridMultilevel"/>
    <w:tmpl w:val="F092D8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467B2F4C"/>
    <w:multiLevelType w:val="hybridMultilevel"/>
    <w:tmpl w:val="DD6AAD24"/>
    <w:lvl w:ilvl="0" w:tplc="DDFA50D6">
      <w:start w:val="1"/>
      <w:numFmt w:val="decimal"/>
      <w:lvlText w:val="%1."/>
      <w:lvlJc w:val="left"/>
      <w:pPr>
        <w:ind w:left="538" w:hanging="360"/>
      </w:pPr>
      <w:rPr>
        <w:b w:val="0"/>
      </w:rPr>
    </w:lvl>
    <w:lvl w:ilvl="1" w:tplc="04260019" w:tentative="1">
      <w:start w:val="1"/>
      <w:numFmt w:val="lowerLetter"/>
      <w:lvlText w:val="%2."/>
      <w:lvlJc w:val="left"/>
      <w:pPr>
        <w:ind w:left="1258" w:hanging="360"/>
      </w:pPr>
    </w:lvl>
    <w:lvl w:ilvl="2" w:tplc="0426001B" w:tentative="1">
      <w:start w:val="1"/>
      <w:numFmt w:val="lowerRoman"/>
      <w:lvlText w:val="%3."/>
      <w:lvlJc w:val="right"/>
      <w:pPr>
        <w:ind w:left="1978" w:hanging="180"/>
      </w:pPr>
    </w:lvl>
    <w:lvl w:ilvl="3" w:tplc="0426000F" w:tentative="1">
      <w:start w:val="1"/>
      <w:numFmt w:val="decimal"/>
      <w:lvlText w:val="%4."/>
      <w:lvlJc w:val="left"/>
      <w:pPr>
        <w:ind w:left="2698" w:hanging="360"/>
      </w:pPr>
    </w:lvl>
    <w:lvl w:ilvl="4" w:tplc="04260019" w:tentative="1">
      <w:start w:val="1"/>
      <w:numFmt w:val="lowerLetter"/>
      <w:lvlText w:val="%5."/>
      <w:lvlJc w:val="left"/>
      <w:pPr>
        <w:ind w:left="3418" w:hanging="360"/>
      </w:pPr>
    </w:lvl>
    <w:lvl w:ilvl="5" w:tplc="0426001B" w:tentative="1">
      <w:start w:val="1"/>
      <w:numFmt w:val="lowerRoman"/>
      <w:lvlText w:val="%6."/>
      <w:lvlJc w:val="right"/>
      <w:pPr>
        <w:ind w:left="4138" w:hanging="180"/>
      </w:pPr>
    </w:lvl>
    <w:lvl w:ilvl="6" w:tplc="0426000F" w:tentative="1">
      <w:start w:val="1"/>
      <w:numFmt w:val="decimal"/>
      <w:lvlText w:val="%7."/>
      <w:lvlJc w:val="left"/>
      <w:pPr>
        <w:ind w:left="4858" w:hanging="360"/>
      </w:pPr>
    </w:lvl>
    <w:lvl w:ilvl="7" w:tplc="04260019" w:tentative="1">
      <w:start w:val="1"/>
      <w:numFmt w:val="lowerLetter"/>
      <w:lvlText w:val="%8."/>
      <w:lvlJc w:val="left"/>
      <w:pPr>
        <w:ind w:left="5578" w:hanging="360"/>
      </w:pPr>
    </w:lvl>
    <w:lvl w:ilvl="8" w:tplc="0426001B" w:tentative="1">
      <w:start w:val="1"/>
      <w:numFmt w:val="lowerRoman"/>
      <w:lvlText w:val="%9."/>
      <w:lvlJc w:val="right"/>
      <w:pPr>
        <w:ind w:left="6298" w:hanging="180"/>
      </w:pPr>
    </w:lvl>
  </w:abstractNum>
  <w:abstractNum w:abstractNumId="11" w15:restartNumberingAfterBreak="0">
    <w:nsid w:val="568E541F"/>
    <w:multiLevelType w:val="hybridMultilevel"/>
    <w:tmpl w:val="CEC611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969702752">
    <w:abstractNumId w:val="1"/>
  </w:num>
  <w:num w:numId="2" w16cid:durableId="874924226">
    <w:abstractNumId w:val="14"/>
  </w:num>
  <w:num w:numId="3" w16cid:durableId="1838157172">
    <w:abstractNumId w:val="15"/>
  </w:num>
  <w:num w:numId="4" w16cid:durableId="1632201982">
    <w:abstractNumId w:val="18"/>
  </w:num>
  <w:num w:numId="5" w16cid:durableId="1365138043">
    <w:abstractNumId w:val="2"/>
  </w:num>
  <w:num w:numId="6" w16cid:durableId="83840206">
    <w:abstractNumId w:val="4"/>
  </w:num>
  <w:num w:numId="7" w16cid:durableId="1167089615">
    <w:abstractNumId w:val="12"/>
  </w:num>
  <w:num w:numId="8" w16cid:durableId="545528148">
    <w:abstractNumId w:val="6"/>
  </w:num>
  <w:num w:numId="9" w16cid:durableId="435298098">
    <w:abstractNumId w:val="7"/>
  </w:num>
  <w:num w:numId="10" w16cid:durableId="958023482">
    <w:abstractNumId w:val="17"/>
  </w:num>
  <w:num w:numId="11" w16cid:durableId="843007437">
    <w:abstractNumId w:val="3"/>
  </w:num>
  <w:num w:numId="12" w16cid:durableId="1077435691">
    <w:abstractNumId w:val="5"/>
  </w:num>
  <w:num w:numId="13" w16cid:durableId="143474785">
    <w:abstractNumId w:val="16"/>
  </w:num>
  <w:num w:numId="14" w16cid:durableId="916942928">
    <w:abstractNumId w:val="9"/>
  </w:num>
  <w:num w:numId="15" w16cid:durableId="950430079">
    <w:abstractNumId w:val="0"/>
  </w:num>
  <w:num w:numId="16" w16cid:durableId="97991765">
    <w:abstractNumId w:val="8"/>
  </w:num>
  <w:num w:numId="17" w16cid:durableId="1426611316">
    <w:abstractNumId w:val="13"/>
  </w:num>
  <w:num w:numId="18" w16cid:durableId="462499922">
    <w:abstractNumId w:val="11"/>
  </w:num>
  <w:num w:numId="19" w16cid:durableId="769742158">
    <w:abstractNumId w:val="10"/>
  </w:num>
  <w:num w:numId="20" w16cid:durableId="4300056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87025155">
    <w:abstractNumId w:val="7"/>
  </w:num>
  <w:num w:numId="22" w16cid:durableId="387916915">
    <w:abstractNumId w:val="12"/>
  </w:num>
  <w:num w:numId="23" w16cid:durableId="1713074477">
    <w:abstractNumId w:val="1"/>
  </w:num>
  <w:num w:numId="24" w16cid:durableId="43602813">
    <w:abstractNumId w:val="14"/>
  </w:num>
  <w:num w:numId="25" w16cid:durableId="136433188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538795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49534069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879974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08208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8489839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23524184">
    <w:abstractNumId w:val="15"/>
  </w:num>
  <w:num w:numId="32" w16cid:durableId="1410924573">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documentProtection w:edit="trackedChanges" w:enforcement="0"/>
  <w:defaultTabStop w:val="720"/>
  <w:characterSpacingControl w:val="doNotCompress"/>
  <w:hdrShapeDefaults>
    <o:shapedefaults v:ext="edit" spidmax="13312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1A2"/>
    <w:rsid w:val="0000491C"/>
    <w:rsid w:val="00011730"/>
    <w:rsid w:val="000122F4"/>
    <w:rsid w:val="000178B9"/>
    <w:rsid w:val="00021049"/>
    <w:rsid w:val="00021B56"/>
    <w:rsid w:val="00025618"/>
    <w:rsid w:val="00026540"/>
    <w:rsid w:val="000266D0"/>
    <w:rsid w:val="000271EB"/>
    <w:rsid w:val="00030D97"/>
    <w:rsid w:val="00033DE9"/>
    <w:rsid w:val="00034ED8"/>
    <w:rsid w:val="0004183D"/>
    <w:rsid w:val="00043670"/>
    <w:rsid w:val="00044187"/>
    <w:rsid w:val="00044BC3"/>
    <w:rsid w:val="00046A1B"/>
    <w:rsid w:val="00047164"/>
    <w:rsid w:val="00054F14"/>
    <w:rsid w:val="00062085"/>
    <w:rsid w:val="00062857"/>
    <w:rsid w:val="000645B8"/>
    <w:rsid w:val="00067CEF"/>
    <w:rsid w:val="00074657"/>
    <w:rsid w:val="0007487D"/>
    <w:rsid w:val="00085DD4"/>
    <w:rsid w:val="00087773"/>
    <w:rsid w:val="00087D4D"/>
    <w:rsid w:val="00094E33"/>
    <w:rsid w:val="00097832"/>
    <w:rsid w:val="00097A56"/>
    <w:rsid w:val="000A1969"/>
    <w:rsid w:val="000A257E"/>
    <w:rsid w:val="000A7947"/>
    <w:rsid w:val="000B077E"/>
    <w:rsid w:val="000B1F4D"/>
    <w:rsid w:val="000B2C5D"/>
    <w:rsid w:val="000B3238"/>
    <w:rsid w:val="000B75DD"/>
    <w:rsid w:val="000C2640"/>
    <w:rsid w:val="000C48F6"/>
    <w:rsid w:val="000D02EB"/>
    <w:rsid w:val="000D2246"/>
    <w:rsid w:val="000D34C4"/>
    <w:rsid w:val="000D3D7E"/>
    <w:rsid w:val="000D65D1"/>
    <w:rsid w:val="000E2A90"/>
    <w:rsid w:val="000E73FB"/>
    <w:rsid w:val="000F0AAD"/>
    <w:rsid w:val="000F3496"/>
    <w:rsid w:val="000F3E6D"/>
    <w:rsid w:val="000F50B4"/>
    <w:rsid w:val="00105DA1"/>
    <w:rsid w:val="001116DF"/>
    <w:rsid w:val="00111CF8"/>
    <w:rsid w:val="00112824"/>
    <w:rsid w:val="00112F91"/>
    <w:rsid w:val="001138F2"/>
    <w:rsid w:val="00114933"/>
    <w:rsid w:val="00114949"/>
    <w:rsid w:val="00116E3F"/>
    <w:rsid w:val="00120040"/>
    <w:rsid w:val="0012109F"/>
    <w:rsid w:val="00125CD2"/>
    <w:rsid w:val="001272C2"/>
    <w:rsid w:val="001277D6"/>
    <w:rsid w:val="0013047A"/>
    <w:rsid w:val="00131A4C"/>
    <w:rsid w:val="001348E3"/>
    <w:rsid w:val="00134C7C"/>
    <w:rsid w:val="0013568C"/>
    <w:rsid w:val="00136452"/>
    <w:rsid w:val="00136F44"/>
    <w:rsid w:val="0013719F"/>
    <w:rsid w:val="0013783E"/>
    <w:rsid w:val="00142107"/>
    <w:rsid w:val="00142413"/>
    <w:rsid w:val="00146220"/>
    <w:rsid w:val="00146DB7"/>
    <w:rsid w:val="001475D6"/>
    <w:rsid w:val="00150545"/>
    <w:rsid w:val="00151A41"/>
    <w:rsid w:val="00152B43"/>
    <w:rsid w:val="00154413"/>
    <w:rsid w:val="00156936"/>
    <w:rsid w:val="00161346"/>
    <w:rsid w:val="00164423"/>
    <w:rsid w:val="001646BD"/>
    <w:rsid w:val="00166B09"/>
    <w:rsid w:val="00166FFA"/>
    <w:rsid w:val="001755A2"/>
    <w:rsid w:val="00176FB1"/>
    <w:rsid w:val="0017787B"/>
    <w:rsid w:val="00180457"/>
    <w:rsid w:val="00183187"/>
    <w:rsid w:val="001832AC"/>
    <w:rsid w:val="001900D6"/>
    <w:rsid w:val="00196B3F"/>
    <w:rsid w:val="001970F1"/>
    <w:rsid w:val="001975FE"/>
    <w:rsid w:val="00197FA1"/>
    <w:rsid w:val="001A21D3"/>
    <w:rsid w:val="001A54E4"/>
    <w:rsid w:val="001A6F06"/>
    <w:rsid w:val="001B0C98"/>
    <w:rsid w:val="001B18C9"/>
    <w:rsid w:val="001B2476"/>
    <w:rsid w:val="001C486E"/>
    <w:rsid w:val="001C4EBA"/>
    <w:rsid w:val="001C5F75"/>
    <w:rsid w:val="001C6383"/>
    <w:rsid w:val="001D08BA"/>
    <w:rsid w:val="001D0BB7"/>
    <w:rsid w:val="001D1D27"/>
    <w:rsid w:val="001D37DE"/>
    <w:rsid w:val="001D6871"/>
    <w:rsid w:val="001E40AE"/>
    <w:rsid w:val="001F7964"/>
    <w:rsid w:val="0020303E"/>
    <w:rsid w:val="002060D3"/>
    <w:rsid w:val="002133D6"/>
    <w:rsid w:val="00215E4B"/>
    <w:rsid w:val="00220724"/>
    <w:rsid w:val="002212DF"/>
    <w:rsid w:val="00224ABB"/>
    <w:rsid w:val="00237108"/>
    <w:rsid w:val="00241B01"/>
    <w:rsid w:val="00243C49"/>
    <w:rsid w:val="00250227"/>
    <w:rsid w:val="002514CD"/>
    <w:rsid w:val="00252E19"/>
    <w:rsid w:val="0025467F"/>
    <w:rsid w:val="002621A9"/>
    <w:rsid w:val="00263DBA"/>
    <w:rsid w:val="00264114"/>
    <w:rsid w:val="00266653"/>
    <w:rsid w:val="0027068C"/>
    <w:rsid w:val="00273508"/>
    <w:rsid w:val="002736E5"/>
    <w:rsid w:val="00280C1C"/>
    <w:rsid w:val="00282F6A"/>
    <w:rsid w:val="002856AF"/>
    <w:rsid w:val="0028723F"/>
    <w:rsid w:val="00292DC4"/>
    <w:rsid w:val="00296B1E"/>
    <w:rsid w:val="00297EA4"/>
    <w:rsid w:val="00297EFB"/>
    <w:rsid w:val="002A28C4"/>
    <w:rsid w:val="002A71FD"/>
    <w:rsid w:val="002B454C"/>
    <w:rsid w:val="002B6699"/>
    <w:rsid w:val="002C160C"/>
    <w:rsid w:val="002C2282"/>
    <w:rsid w:val="002C28B4"/>
    <w:rsid w:val="002C624C"/>
    <w:rsid w:val="002D0B30"/>
    <w:rsid w:val="002D0FB1"/>
    <w:rsid w:val="002D1C07"/>
    <w:rsid w:val="002D210B"/>
    <w:rsid w:val="002D391F"/>
    <w:rsid w:val="002E1D7E"/>
    <w:rsid w:val="002E2346"/>
    <w:rsid w:val="002E2665"/>
    <w:rsid w:val="002E66B5"/>
    <w:rsid w:val="002E7CD6"/>
    <w:rsid w:val="00301DAA"/>
    <w:rsid w:val="00303D2D"/>
    <w:rsid w:val="00314B00"/>
    <w:rsid w:val="0032397B"/>
    <w:rsid w:val="00325775"/>
    <w:rsid w:val="003258F5"/>
    <w:rsid w:val="00333E0F"/>
    <w:rsid w:val="00334979"/>
    <w:rsid w:val="00337240"/>
    <w:rsid w:val="00337F9E"/>
    <w:rsid w:val="00352D17"/>
    <w:rsid w:val="003571FF"/>
    <w:rsid w:val="00361286"/>
    <w:rsid w:val="00362374"/>
    <w:rsid w:val="0036276F"/>
    <w:rsid w:val="0036302E"/>
    <w:rsid w:val="0036426D"/>
    <w:rsid w:val="00364981"/>
    <w:rsid w:val="00364C8B"/>
    <w:rsid w:val="0036622F"/>
    <w:rsid w:val="00372F96"/>
    <w:rsid w:val="00374262"/>
    <w:rsid w:val="003748E0"/>
    <w:rsid w:val="00375517"/>
    <w:rsid w:val="003759F1"/>
    <w:rsid w:val="00375BE9"/>
    <w:rsid w:val="0037748A"/>
    <w:rsid w:val="003813E7"/>
    <w:rsid w:val="00384293"/>
    <w:rsid w:val="003848BB"/>
    <w:rsid w:val="003911FA"/>
    <w:rsid w:val="00394845"/>
    <w:rsid w:val="00395C66"/>
    <w:rsid w:val="00396CEE"/>
    <w:rsid w:val="003A6F2D"/>
    <w:rsid w:val="003B0963"/>
    <w:rsid w:val="003B7F5E"/>
    <w:rsid w:val="003C1EC0"/>
    <w:rsid w:val="003C37F6"/>
    <w:rsid w:val="003D3E20"/>
    <w:rsid w:val="003D4ABD"/>
    <w:rsid w:val="003D5208"/>
    <w:rsid w:val="003D5E19"/>
    <w:rsid w:val="003D752D"/>
    <w:rsid w:val="003E01F9"/>
    <w:rsid w:val="003E2637"/>
    <w:rsid w:val="003E34FA"/>
    <w:rsid w:val="003E6CF3"/>
    <w:rsid w:val="003F11EF"/>
    <w:rsid w:val="003F26EC"/>
    <w:rsid w:val="003F6629"/>
    <w:rsid w:val="004034C4"/>
    <w:rsid w:val="00404AA0"/>
    <w:rsid w:val="00407EAB"/>
    <w:rsid w:val="0041365C"/>
    <w:rsid w:val="004145D0"/>
    <w:rsid w:val="0041503B"/>
    <w:rsid w:val="00415130"/>
    <w:rsid w:val="0042311B"/>
    <w:rsid w:val="004241E2"/>
    <w:rsid w:val="00425D89"/>
    <w:rsid w:val="004266CC"/>
    <w:rsid w:val="004277BB"/>
    <w:rsid w:val="00433586"/>
    <w:rsid w:val="004371ED"/>
    <w:rsid w:val="00437244"/>
    <w:rsid w:val="0043770C"/>
    <w:rsid w:val="00440859"/>
    <w:rsid w:val="00441D40"/>
    <w:rsid w:val="00452987"/>
    <w:rsid w:val="00456732"/>
    <w:rsid w:val="00456D9C"/>
    <w:rsid w:val="00464111"/>
    <w:rsid w:val="004657D5"/>
    <w:rsid w:val="0047108B"/>
    <w:rsid w:val="004833D0"/>
    <w:rsid w:val="00483589"/>
    <w:rsid w:val="00484D6C"/>
    <w:rsid w:val="00487079"/>
    <w:rsid w:val="0049610A"/>
    <w:rsid w:val="00497336"/>
    <w:rsid w:val="00497CAB"/>
    <w:rsid w:val="004A08A0"/>
    <w:rsid w:val="004A1FA2"/>
    <w:rsid w:val="004A40D7"/>
    <w:rsid w:val="004A47A9"/>
    <w:rsid w:val="004B1FA2"/>
    <w:rsid w:val="004B2403"/>
    <w:rsid w:val="004B3148"/>
    <w:rsid w:val="004B4DE3"/>
    <w:rsid w:val="004B5765"/>
    <w:rsid w:val="004B6A17"/>
    <w:rsid w:val="004C14EC"/>
    <w:rsid w:val="004C5621"/>
    <w:rsid w:val="004C573D"/>
    <w:rsid w:val="004C627E"/>
    <w:rsid w:val="004C73CA"/>
    <w:rsid w:val="004D3AB0"/>
    <w:rsid w:val="004E048E"/>
    <w:rsid w:val="004E37F9"/>
    <w:rsid w:val="004E78D9"/>
    <w:rsid w:val="004F2741"/>
    <w:rsid w:val="004F6913"/>
    <w:rsid w:val="004F76B7"/>
    <w:rsid w:val="0050190E"/>
    <w:rsid w:val="00504A70"/>
    <w:rsid w:val="00504AC1"/>
    <w:rsid w:val="0050576B"/>
    <w:rsid w:val="005075A4"/>
    <w:rsid w:val="005078F2"/>
    <w:rsid w:val="005102DF"/>
    <w:rsid w:val="00511F5E"/>
    <w:rsid w:val="00512E58"/>
    <w:rsid w:val="005217B0"/>
    <w:rsid w:val="00521D72"/>
    <w:rsid w:val="00525F40"/>
    <w:rsid w:val="005326C1"/>
    <w:rsid w:val="005327D9"/>
    <w:rsid w:val="005353EC"/>
    <w:rsid w:val="005407C4"/>
    <w:rsid w:val="0054306C"/>
    <w:rsid w:val="005453E0"/>
    <w:rsid w:val="00546F9D"/>
    <w:rsid w:val="00547C51"/>
    <w:rsid w:val="00550E25"/>
    <w:rsid w:val="00550FCD"/>
    <w:rsid w:val="0055654A"/>
    <w:rsid w:val="0056164A"/>
    <w:rsid w:val="00566229"/>
    <w:rsid w:val="00566440"/>
    <w:rsid w:val="00567771"/>
    <w:rsid w:val="005724CD"/>
    <w:rsid w:val="005731A4"/>
    <w:rsid w:val="00574DA1"/>
    <w:rsid w:val="005766AC"/>
    <w:rsid w:val="005779C9"/>
    <w:rsid w:val="00584630"/>
    <w:rsid w:val="00584D65"/>
    <w:rsid w:val="005870C9"/>
    <w:rsid w:val="005915C1"/>
    <w:rsid w:val="00591F1C"/>
    <w:rsid w:val="005946BE"/>
    <w:rsid w:val="00596E1F"/>
    <w:rsid w:val="00597588"/>
    <w:rsid w:val="005A4C99"/>
    <w:rsid w:val="005A6C5D"/>
    <w:rsid w:val="005B31AC"/>
    <w:rsid w:val="005B387D"/>
    <w:rsid w:val="005B416F"/>
    <w:rsid w:val="005B57DF"/>
    <w:rsid w:val="005B6407"/>
    <w:rsid w:val="005C02BC"/>
    <w:rsid w:val="005C11C9"/>
    <w:rsid w:val="005C1B40"/>
    <w:rsid w:val="005C2556"/>
    <w:rsid w:val="005C5AFF"/>
    <w:rsid w:val="005C75D7"/>
    <w:rsid w:val="005D2E04"/>
    <w:rsid w:val="005D38FD"/>
    <w:rsid w:val="005D7963"/>
    <w:rsid w:val="005E0B4B"/>
    <w:rsid w:val="005E19C7"/>
    <w:rsid w:val="005E266C"/>
    <w:rsid w:val="005F0542"/>
    <w:rsid w:val="005F16DB"/>
    <w:rsid w:val="005F19C5"/>
    <w:rsid w:val="005F2CBF"/>
    <w:rsid w:val="00600796"/>
    <w:rsid w:val="00603A57"/>
    <w:rsid w:val="0061025F"/>
    <w:rsid w:val="006109C9"/>
    <w:rsid w:val="006202D2"/>
    <w:rsid w:val="00620B9A"/>
    <w:rsid w:val="00620C5C"/>
    <w:rsid w:val="00623C58"/>
    <w:rsid w:val="00627781"/>
    <w:rsid w:val="00627D63"/>
    <w:rsid w:val="00636D1E"/>
    <w:rsid w:val="00644E02"/>
    <w:rsid w:val="00647138"/>
    <w:rsid w:val="0065338D"/>
    <w:rsid w:val="00660981"/>
    <w:rsid w:val="006618C9"/>
    <w:rsid w:val="0066293E"/>
    <w:rsid w:val="006648EF"/>
    <w:rsid w:val="006660A1"/>
    <w:rsid w:val="00675943"/>
    <w:rsid w:val="00681C85"/>
    <w:rsid w:val="00685D3B"/>
    <w:rsid w:val="00687E0F"/>
    <w:rsid w:val="00697023"/>
    <w:rsid w:val="0069777A"/>
    <w:rsid w:val="006A0560"/>
    <w:rsid w:val="006A59B8"/>
    <w:rsid w:val="006A5DCA"/>
    <w:rsid w:val="006A64ED"/>
    <w:rsid w:val="006B4351"/>
    <w:rsid w:val="006C117A"/>
    <w:rsid w:val="006C1C05"/>
    <w:rsid w:val="006C42EC"/>
    <w:rsid w:val="006C6FE5"/>
    <w:rsid w:val="006D39BD"/>
    <w:rsid w:val="006D4367"/>
    <w:rsid w:val="006D7E7B"/>
    <w:rsid w:val="006E219E"/>
    <w:rsid w:val="006E2CDE"/>
    <w:rsid w:val="006E4AD0"/>
    <w:rsid w:val="006E66AB"/>
    <w:rsid w:val="006F0896"/>
    <w:rsid w:val="006F3F64"/>
    <w:rsid w:val="006F59BA"/>
    <w:rsid w:val="006F639E"/>
    <w:rsid w:val="00700A73"/>
    <w:rsid w:val="0070343A"/>
    <w:rsid w:val="00716EB7"/>
    <w:rsid w:val="0072027D"/>
    <w:rsid w:val="00724C81"/>
    <w:rsid w:val="00724DF1"/>
    <w:rsid w:val="007305B6"/>
    <w:rsid w:val="00734741"/>
    <w:rsid w:val="00740BAC"/>
    <w:rsid w:val="00742E87"/>
    <w:rsid w:val="007438E4"/>
    <w:rsid w:val="00743D86"/>
    <w:rsid w:val="00744E41"/>
    <w:rsid w:val="0074580D"/>
    <w:rsid w:val="00747F98"/>
    <w:rsid w:val="007512FF"/>
    <w:rsid w:val="00755A3B"/>
    <w:rsid w:val="007561CC"/>
    <w:rsid w:val="00757771"/>
    <w:rsid w:val="00757F45"/>
    <w:rsid w:val="00760A5E"/>
    <w:rsid w:val="00761EE0"/>
    <w:rsid w:val="007633B6"/>
    <w:rsid w:val="007640CD"/>
    <w:rsid w:val="007649F5"/>
    <w:rsid w:val="00766442"/>
    <w:rsid w:val="00770C71"/>
    <w:rsid w:val="00773BFD"/>
    <w:rsid w:val="007760D1"/>
    <w:rsid w:val="00776A8D"/>
    <w:rsid w:val="007817A5"/>
    <w:rsid w:val="0078366D"/>
    <w:rsid w:val="007906D3"/>
    <w:rsid w:val="00791F40"/>
    <w:rsid w:val="0079312A"/>
    <w:rsid w:val="00794C7A"/>
    <w:rsid w:val="007961E4"/>
    <w:rsid w:val="007967DD"/>
    <w:rsid w:val="00796CDE"/>
    <w:rsid w:val="007A22C2"/>
    <w:rsid w:val="007A2673"/>
    <w:rsid w:val="007A4FC6"/>
    <w:rsid w:val="007A55BA"/>
    <w:rsid w:val="007A6B47"/>
    <w:rsid w:val="007B525F"/>
    <w:rsid w:val="007B7F93"/>
    <w:rsid w:val="007C1D93"/>
    <w:rsid w:val="007D13C7"/>
    <w:rsid w:val="007D588E"/>
    <w:rsid w:val="007D7A93"/>
    <w:rsid w:val="007E4BD9"/>
    <w:rsid w:val="007E5F2F"/>
    <w:rsid w:val="007E63DA"/>
    <w:rsid w:val="007F502A"/>
    <w:rsid w:val="008015F6"/>
    <w:rsid w:val="00801D41"/>
    <w:rsid w:val="00801EB8"/>
    <w:rsid w:val="00803079"/>
    <w:rsid w:val="00804C2C"/>
    <w:rsid w:val="0081255B"/>
    <w:rsid w:val="0081398A"/>
    <w:rsid w:val="008141E0"/>
    <w:rsid w:val="008174B4"/>
    <w:rsid w:val="00821001"/>
    <w:rsid w:val="00824910"/>
    <w:rsid w:val="008314E8"/>
    <w:rsid w:val="00831FD2"/>
    <w:rsid w:val="00834FFF"/>
    <w:rsid w:val="00835032"/>
    <w:rsid w:val="008363EC"/>
    <w:rsid w:val="008406A0"/>
    <w:rsid w:val="00843A54"/>
    <w:rsid w:val="008469F0"/>
    <w:rsid w:val="008476AE"/>
    <w:rsid w:val="00847B37"/>
    <w:rsid w:val="00852583"/>
    <w:rsid w:val="00853DB7"/>
    <w:rsid w:val="00856EF6"/>
    <w:rsid w:val="00862D86"/>
    <w:rsid w:val="00863D95"/>
    <w:rsid w:val="00867B37"/>
    <w:rsid w:val="008716EB"/>
    <w:rsid w:val="00874E16"/>
    <w:rsid w:val="0087550A"/>
    <w:rsid w:val="0087679F"/>
    <w:rsid w:val="00894001"/>
    <w:rsid w:val="008A40AF"/>
    <w:rsid w:val="008A43E2"/>
    <w:rsid w:val="008B089F"/>
    <w:rsid w:val="008B1C06"/>
    <w:rsid w:val="008B2F3F"/>
    <w:rsid w:val="008B6103"/>
    <w:rsid w:val="008B6D53"/>
    <w:rsid w:val="008C22FE"/>
    <w:rsid w:val="008C410F"/>
    <w:rsid w:val="008C4D2A"/>
    <w:rsid w:val="008C786B"/>
    <w:rsid w:val="008D4AEF"/>
    <w:rsid w:val="008D629E"/>
    <w:rsid w:val="008E1D3D"/>
    <w:rsid w:val="008E2296"/>
    <w:rsid w:val="008F53CF"/>
    <w:rsid w:val="008F5880"/>
    <w:rsid w:val="008F7EB7"/>
    <w:rsid w:val="009030B1"/>
    <w:rsid w:val="009031DD"/>
    <w:rsid w:val="00903EF6"/>
    <w:rsid w:val="0090605F"/>
    <w:rsid w:val="00911748"/>
    <w:rsid w:val="00911BC2"/>
    <w:rsid w:val="00925321"/>
    <w:rsid w:val="009323E7"/>
    <w:rsid w:val="00933249"/>
    <w:rsid w:val="009508F4"/>
    <w:rsid w:val="009526ED"/>
    <w:rsid w:val="00955A47"/>
    <w:rsid w:val="00960AB4"/>
    <w:rsid w:val="0096337B"/>
    <w:rsid w:val="009640E4"/>
    <w:rsid w:val="0096444D"/>
    <w:rsid w:val="00967015"/>
    <w:rsid w:val="00967AFA"/>
    <w:rsid w:val="00970693"/>
    <w:rsid w:val="00972F80"/>
    <w:rsid w:val="00973B75"/>
    <w:rsid w:val="00973D68"/>
    <w:rsid w:val="00980A3F"/>
    <w:rsid w:val="0098169C"/>
    <w:rsid w:val="00981C4F"/>
    <w:rsid w:val="00985EC8"/>
    <w:rsid w:val="00986435"/>
    <w:rsid w:val="00990F7D"/>
    <w:rsid w:val="00991D0C"/>
    <w:rsid w:val="0099574C"/>
    <w:rsid w:val="00995AB9"/>
    <w:rsid w:val="00996BCA"/>
    <w:rsid w:val="009A1585"/>
    <w:rsid w:val="009A18B7"/>
    <w:rsid w:val="009A7189"/>
    <w:rsid w:val="009A722B"/>
    <w:rsid w:val="009B0540"/>
    <w:rsid w:val="009B0B5F"/>
    <w:rsid w:val="009B2665"/>
    <w:rsid w:val="009B53E5"/>
    <w:rsid w:val="009C0140"/>
    <w:rsid w:val="009C01F2"/>
    <w:rsid w:val="009C60E1"/>
    <w:rsid w:val="009C6D11"/>
    <w:rsid w:val="009D0C9C"/>
    <w:rsid w:val="009D208A"/>
    <w:rsid w:val="009D6F9D"/>
    <w:rsid w:val="009E55A5"/>
    <w:rsid w:val="009E6A10"/>
    <w:rsid w:val="009F0E6B"/>
    <w:rsid w:val="009F19B2"/>
    <w:rsid w:val="009F35E9"/>
    <w:rsid w:val="009F3B88"/>
    <w:rsid w:val="009F75D4"/>
    <w:rsid w:val="00A00F17"/>
    <w:rsid w:val="00A020F7"/>
    <w:rsid w:val="00A026D1"/>
    <w:rsid w:val="00A05718"/>
    <w:rsid w:val="00A066D1"/>
    <w:rsid w:val="00A07257"/>
    <w:rsid w:val="00A100D3"/>
    <w:rsid w:val="00A1250A"/>
    <w:rsid w:val="00A13DF1"/>
    <w:rsid w:val="00A24DCF"/>
    <w:rsid w:val="00A2648F"/>
    <w:rsid w:val="00A31B31"/>
    <w:rsid w:val="00A3565F"/>
    <w:rsid w:val="00A36DBE"/>
    <w:rsid w:val="00A37BB0"/>
    <w:rsid w:val="00A44991"/>
    <w:rsid w:val="00A45841"/>
    <w:rsid w:val="00A458A1"/>
    <w:rsid w:val="00A47506"/>
    <w:rsid w:val="00A51DC0"/>
    <w:rsid w:val="00A551A1"/>
    <w:rsid w:val="00A569C1"/>
    <w:rsid w:val="00A601DD"/>
    <w:rsid w:val="00A65DD2"/>
    <w:rsid w:val="00A7068B"/>
    <w:rsid w:val="00A713E9"/>
    <w:rsid w:val="00A7213A"/>
    <w:rsid w:val="00A72EDD"/>
    <w:rsid w:val="00A75568"/>
    <w:rsid w:val="00A76C6A"/>
    <w:rsid w:val="00A76D47"/>
    <w:rsid w:val="00A77567"/>
    <w:rsid w:val="00A80665"/>
    <w:rsid w:val="00A8079A"/>
    <w:rsid w:val="00A80CED"/>
    <w:rsid w:val="00A817BE"/>
    <w:rsid w:val="00A83E1A"/>
    <w:rsid w:val="00A85975"/>
    <w:rsid w:val="00A91CCC"/>
    <w:rsid w:val="00A95214"/>
    <w:rsid w:val="00AA2AD1"/>
    <w:rsid w:val="00AA33AC"/>
    <w:rsid w:val="00AB377A"/>
    <w:rsid w:val="00AB3EBB"/>
    <w:rsid w:val="00AC1E7E"/>
    <w:rsid w:val="00AC5025"/>
    <w:rsid w:val="00AC5D48"/>
    <w:rsid w:val="00AD0BE0"/>
    <w:rsid w:val="00AD2124"/>
    <w:rsid w:val="00AD5924"/>
    <w:rsid w:val="00AD7980"/>
    <w:rsid w:val="00AE00B3"/>
    <w:rsid w:val="00AE1075"/>
    <w:rsid w:val="00AE1934"/>
    <w:rsid w:val="00AE202A"/>
    <w:rsid w:val="00AE3135"/>
    <w:rsid w:val="00AE5169"/>
    <w:rsid w:val="00AE5375"/>
    <w:rsid w:val="00AF2AF7"/>
    <w:rsid w:val="00B0163D"/>
    <w:rsid w:val="00B035D5"/>
    <w:rsid w:val="00B04B3F"/>
    <w:rsid w:val="00B05CFD"/>
    <w:rsid w:val="00B069F0"/>
    <w:rsid w:val="00B07133"/>
    <w:rsid w:val="00B12609"/>
    <w:rsid w:val="00B14E80"/>
    <w:rsid w:val="00B1652B"/>
    <w:rsid w:val="00B16A63"/>
    <w:rsid w:val="00B17E57"/>
    <w:rsid w:val="00B21344"/>
    <w:rsid w:val="00B23599"/>
    <w:rsid w:val="00B24E51"/>
    <w:rsid w:val="00B2596F"/>
    <w:rsid w:val="00B260FD"/>
    <w:rsid w:val="00B27AAB"/>
    <w:rsid w:val="00B31035"/>
    <w:rsid w:val="00B31042"/>
    <w:rsid w:val="00B32CF8"/>
    <w:rsid w:val="00B33DA8"/>
    <w:rsid w:val="00B36FDF"/>
    <w:rsid w:val="00B4133A"/>
    <w:rsid w:val="00B415CF"/>
    <w:rsid w:val="00B41DFA"/>
    <w:rsid w:val="00B52AE7"/>
    <w:rsid w:val="00B55091"/>
    <w:rsid w:val="00B552AD"/>
    <w:rsid w:val="00B60F6F"/>
    <w:rsid w:val="00B6512A"/>
    <w:rsid w:val="00B76C6E"/>
    <w:rsid w:val="00B82DBC"/>
    <w:rsid w:val="00B93B9D"/>
    <w:rsid w:val="00BA1BE5"/>
    <w:rsid w:val="00BA47C5"/>
    <w:rsid w:val="00BA4F42"/>
    <w:rsid w:val="00BA5F87"/>
    <w:rsid w:val="00BA7284"/>
    <w:rsid w:val="00BA73ED"/>
    <w:rsid w:val="00BB2710"/>
    <w:rsid w:val="00BC114F"/>
    <w:rsid w:val="00BC74DE"/>
    <w:rsid w:val="00BD7303"/>
    <w:rsid w:val="00BD77FE"/>
    <w:rsid w:val="00BE36CE"/>
    <w:rsid w:val="00BE427D"/>
    <w:rsid w:val="00BE65FF"/>
    <w:rsid w:val="00BF0057"/>
    <w:rsid w:val="00BF163E"/>
    <w:rsid w:val="00BF42EC"/>
    <w:rsid w:val="00BF4720"/>
    <w:rsid w:val="00BF595B"/>
    <w:rsid w:val="00BF5C86"/>
    <w:rsid w:val="00BF6B74"/>
    <w:rsid w:val="00BF6E11"/>
    <w:rsid w:val="00C03557"/>
    <w:rsid w:val="00C03CE6"/>
    <w:rsid w:val="00C04D45"/>
    <w:rsid w:val="00C066C3"/>
    <w:rsid w:val="00C07567"/>
    <w:rsid w:val="00C1425B"/>
    <w:rsid w:val="00C148F7"/>
    <w:rsid w:val="00C14A8B"/>
    <w:rsid w:val="00C164FC"/>
    <w:rsid w:val="00C166D0"/>
    <w:rsid w:val="00C220BB"/>
    <w:rsid w:val="00C22BC0"/>
    <w:rsid w:val="00C246C8"/>
    <w:rsid w:val="00C249AA"/>
    <w:rsid w:val="00C30799"/>
    <w:rsid w:val="00C30873"/>
    <w:rsid w:val="00C35BDB"/>
    <w:rsid w:val="00C36937"/>
    <w:rsid w:val="00C3728E"/>
    <w:rsid w:val="00C42DE2"/>
    <w:rsid w:val="00C47AB4"/>
    <w:rsid w:val="00C515F1"/>
    <w:rsid w:val="00C5229E"/>
    <w:rsid w:val="00C52DAF"/>
    <w:rsid w:val="00C60F1E"/>
    <w:rsid w:val="00C61870"/>
    <w:rsid w:val="00C62A9A"/>
    <w:rsid w:val="00C63511"/>
    <w:rsid w:val="00C63BE1"/>
    <w:rsid w:val="00C65975"/>
    <w:rsid w:val="00C66C6C"/>
    <w:rsid w:val="00C70FD0"/>
    <w:rsid w:val="00C72E02"/>
    <w:rsid w:val="00C73CB7"/>
    <w:rsid w:val="00C73F1C"/>
    <w:rsid w:val="00C754C5"/>
    <w:rsid w:val="00C75E52"/>
    <w:rsid w:val="00C87A9C"/>
    <w:rsid w:val="00C9169D"/>
    <w:rsid w:val="00C91916"/>
    <w:rsid w:val="00C93713"/>
    <w:rsid w:val="00C94631"/>
    <w:rsid w:val="00CA0526"/>
    <w:rsid w:val="00CA0E92"/>
    <w:rsid w:val="00CA3735"/>
    <w:rsid w:val="00CA5B4B"/>
    <w:rsid w:val="00CA722D"/>
    <w:rsid w:val="00CB1A62"/>
    <w:rsid w:val="00CB2367"/>
    <w:rsid w:val="00CC046E"/>
    <w:rsid w:val="00CC1FE2"/>
    <w:rsid w:val="00CC3214"/>
    <w:rsid w:val="00CC3B7E"/>
    <w:rsid w:val="00CD0BB4"/>
    <w:rsid w:val="00CD2808"/>
    <w:rsid w:val="00CD3D15"/>
    <w:rsid w:val="00CD53E3"/>
    <w:rsid w:val="00CD576D"/>
    <w:rsid w:val="00CD7382"/>
    <w:rsid w:val="00CE726E"/>
    <w:rsid w:val="00CF5314"/>
    <w:rsid w:val="00CF677B"/>
    <w:rsid w:val="00D002F9"/>
    <w:rsid w:val="00D0686F"/>
    <w:rsid w:val="00D105F0"/>
    <w:rsid w:val="00D10E92"/>
    <w:rsid w:val="00D21AA6"/>
    <w:rsid w:val="00D24A3E"/>
    <w:rsid w:val="00D304B2"/>
    <w:rsid w:val="00D3272C"/>
    <w:rsid w:val="00D44043"/>
    <w:rsid w:val="00D47DA2"/>
    <w:rsid w:val="00D5356A"/>
    <w:rsid w:val="00D55205"/>
    <w:rsid w:val="00D561BB"/>
    <w:rsid w:val="00D5661E"/>
    <w:rsid w:val="00D57727"/>
    <w:rsid w:val="00D612E0"/>
    <w:rsid w:val="00D6237C"/>
    <w:rsid w:val="00D72E25"/>
    <w:rsid w:val="00D730B3"/>
    <w:rsid w:val="00D74980"/>
    <w:rsid w:val="00D75067"/>
    <w:rsid w:val="00D87C41"/>
    <w:rsid w:val="00D9084B"/>
    <w:rsid w:val="00D910A1"/>
    <w:rsid w:val="00D95BE8"/>
    <w:rsid w:val="00DA0186"/>
    <w:rsid w:val="00DA162D"/>
    <w:rsid w:val="00DA20E4"/>
    <w:rsid w:val="00DA325A"/>
    <w:rsid w:val="00DA3FA2"/>
    <w:rsid w:val="00DA4C11"/>
    <w:rsid w:val="00DA5584"/>
    <w:rsid w:val="00DA5BFB"/>
    <w:rsid w:val="00DA6B73"/>
    <w:rsid w:val="00DB3F7B"/>
    <w:rsid w:val="00DB4939"/>
    <w:rsid w:val="00DB71E7"/>
    <w:rsid w:val="00DC4236"/>
    <w:rsid w:val="00DC5ADF"/>
    <w:rsid w:val="00DD3163"/>
    <w:rsid w:val="00DD4256"/>
    <w:rsid w:val="00DD4D19"/>
    <w:rsid w:val="00DD55AE"/>
    <w:rsid w:val="00DD6535"/>
    <w:rsid w:val="00DD6B73"/>
    <w:rsid w:val="00DE22DC"/>
    <w:rsid w:val="00DE56C9"/>
    <w:rsid w:val="00DE7748"/>
    <w:rsid w:val="00DF08E8"/>
    <w:rsid w:val="00DF67A4"/>
    <w:rsid w:val="00E12EC4"/>
    <w:rsid w:val="00E202A2"/>
    <w:rsid w:val="00E20E49"/>
    <w:rsid w:val="00E24B7B"/>
    <w:rsid w:val="00E317EE"/>
    <w:rsid w:val="00E36908"/>
    <w:rsid w:val="00E3789C"/>
    <w:rsid w:val="00E415AE"/>
    <w:rsid w:val="00E42BBF"/>
    <w:rsid w:val="00E45FF2"/>
    <w:rsid w:val="00E4634D"/>
    <w:rsid w:val="00E5078D"/>
    <w:rsid w:val="00E51D27"/>
    <w:rsid w:val="00E54317"/>
    <w:rsid w:val="00E60B1E"/>
    <w:rsid w:val="00E62AED"/>
    <w:rsid w:val="00E630A8"/>
    <w:rsid w:val="00E647E9"/>
    <w:rsid w:val="00E6756E"/>
    <w:rsid w:val="00E67CBA"/>
    <w:rsid w:val="00E71112"/>
    <w:rsid w:val="00E71A94"/>
    <w:rsid w:val="00E72D06"/>
    <w:rsid w:val="00E74A3A"/>
    <w:rsid w:val="00E77323"/>
    <w:rsid w:val="00E83575"/>
    <w:rsid w:val="00E85FC0"/>
    <w:rsid w:val="00E86AE9"/>
    <w:rsid w:val="00E878F7"/>
    <w:rsid w:val="00E9077C"/>
    <w:rsid w:val="00E94089"/>
    <w:rsid w:val="00E97948"/>
    <w:rsid w:val="00EA1F07"/>
    <w:rsid w:val="00EA3212"/>
    <w:rsid w:val="00EA49CD"/>
    <w:rsid w:val="00EA652D"/>
    <w:rsid w:val="00EB2071"/>
    <w:rsid w:val="00EB3F2D"/>
    <w:rsid w:val="00EB5BA8"/>
    <w:rsid w:val="00EB6983"/>
    <w:rsid w:val="00EB6F49"/>
    <w:rsid w:val="00EC78C5"/>
    <w:rsid w:val="00ED15C6"/>
    <w:rsid w:val="00ED231B"/>
    <w:rsid w:val="00ED568A"/>
    <w:rsid w:val="00ED636E"/>
    <w:rsid w:val="00ED6CD2"/>
    <w:rsid w:val="00EE11F6"/>
    <w:rsid w:val="00EE2BF9"/>
    <w:rsid w:val="00EE3695"/>
    <w:rsid w:val="00EE57FB"/>
    <w:rsid w:val="00EF0481"/>
    <w:rsid w:val="00EF2F21"/>
    <w:rsid w:val="00EF3CEC"/>
    <w:rsid w:val="00EF6029"/>
    <w:rsid w:val="00F009EB"/>
    <w:rsid w:val="00F013ED"/>
    <w:rsid w:val="00F0268F"/>
    <w:rsid w:val="00F0482C"/>
    <w:rsid w:val="00F052C3"/>
    <w:rsid w:val="00F065EC"/>
    <w:rsid w:val="00F10CC8"/>
    <w:rsid w:val="00F132DB"/>
    <w:rsid w:val="00F145B4"/>
    <w:rsid w:val="00F240DF"/>
    <w:rsid w:val="00F25648"/>
    <w:rsid w:val="00F26102"/>
    <w:rsid w:val="00F26E83"/>
    <w:rsid w:val="00F3316F"/>
    <w:rsid w:val="00F359DB"/>
    <w:rsid w:val="00F3618E"/>
    <w:rsid w:val="00F36E40"/>
    <w:rsid w:val="00F370CA"/>
    <w:rsid w:val="00F41A9B"/>
    <w:rsid w:val="00F449F0"/>
    <w:rsid w:val="00F450A7"/>
    <w:rsid w:val="00F45237"/>
    <w:rsid w:val="00F45E34"/>
    <w:rsid w:val="00F52AE1"/>
    <w:rsid w:val="00F54E8F"/>
    <w:rsid w:val="00F57ACA"/>
    <w:rsid w:val="00F6054B"/>
    <w:rsid w:val="00F63F33"/>
    <w:rsid w:val="00F640E7"/>
    <w:rsid w:val="00F648C7"/>
    <w:rsid w:val="00F70885"/>
    <w:rsid w:val="00F7595C"/>
    <w:rsid w:val="00F76F25"/>
    <w:rsid w:val="00F77595"/>
    <w:rsid w:val="00F8325B"/>
    <w:rsid w:val="00F85F21"/>
    <w:rsid w:val="00F86A5C"/>
    <w:rsid w:val="00F90EAF"/>
    <w:rsid w:val="00F91377"/>
    <w:rsid w:val="00F92959"/>
    <w:rsid w:val="00F930BF"/>
    <w:rsid w:val="00FA089E"/>
    <w:rsid w:val="00FA1CBE"/>
    <w:rsid w:val="00FA7D57"/>
    <w:rsid w:val="00FB078A"/>
    <w:rsid w:val="00FC044E"/>
    <w:rsid w:val="00FC084C"/>
    <w:rsid w:val="00FD1939"/>
    <w:rsid w:val="00FD2576"/>
    <w:rsid w:val="00FD394C"/>
    <w:rsid w:val="00FD442B"/>
    <w:rsid w:val="00FD53CC"/>
    <w:rsid w:val="00FD7419"/>
    <w:rsid w:val="00FD747B"/>
    <w:rsid w:val="00FD7D0B"/>
    <w:rsid w:val="00FE07B1"/>
    <w:rsid w:val="00FE250E"/>
    <w:rsid w:val="00FE3A6C"/>
    <w:rsid w:val="00FE5BD6"/>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33121"/>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table" w:styleId="TableGrid">
    <w:name w:val="Table Grid"/>
    <w:basedOn w:val="TableNormal"/>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E427D"/>
    <w:pPr>
      <w:tabs>
        <w:tab w:val="num" w:pos="720"/>
      </w:tabs>
      <w:ind w:left="720" w:hanging="720"/>
      <w:jc w:val="center"/>
    </w:pPr>
    <w:rPr>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847645511">
      <w:bodyDiv w:val="1"/>
      <w:marLeft w:val="0"/>
      <w:marRight w:val="0"/>
      <w:marTop w:val="0"/>
      <w:marBottom w:val="0"/>
      <w:divBdr>
        <w:top w:val="none" w:sz="0" w:space="0" w:color="auto"/>
        <w:left w:val="none" w:sz="0" w:space="0" w:color="auto"/>
        <w:bottom w:val="none" w:sz="0" w:space="0" w:color="auto"/>
        <w:right w:val="none" w:sz="0" w:space="0" w:color="auto"/>
      </w:divBdr>
    </w:div>
    <w:div w:id="985164674">
      <w:bodyDiv w:val="1"/>
      <w:marLeft w:val="0"/>
      <w:marRight w:val="0"/>
      <w:marTop w:val="0"/>
      <w:marBottom w:val="0"/>
      <w:divBdr>
        <w:top w:val="none" w:sz="0" w:space="0" w:color="auto"/>
        <w:left w:val="none" w:sz="0" w:space="0" w:color="auto"/>
        <w:bottom w:val="none" w:sz="0" w:space="0" w:color="auto"/>
        <w:right w:val="none" w:sz="0" w:space="0" w:color="auto"/>
      </w:divBdr>
    </w:div>
    <w:div w:id="10215132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3021056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FA67B-55DC-4F60-A165-84B2E0436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8636</Words>
  <Characters>10623</Characters>
  <Application>Microsoft Office Word</Application>
  <DocSecurity>0</DocSecurity>
  <Lines>88</Lines>
  <Paragraphs>58</Paragraphs>
  <ScaleCrop>false</ScaleCrop>
  <Company/>
  <LinksUpToDate>false</LinksUpToDate>
  <CharactersWithSpaces>29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